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A17" w:rsidRPr="00863A17" w:rsidRDefault="00863A17" w:rsidP="0017111A">
      <w:r w:rsidRPr="00863A17">
        <w:rPr>
          <w:noProof/>
          <w:lang w:val="fr-BE" w:eastAsia="fr-BE"/>
        </w:rPr>
        <w:drawing>
          <wp:inline distT="0" distB="0" distL="0" distR="0" wp14:anchorId="0FFBB165" wp14:editId="45D11B99">
            <wp:extent cx="1842135" cy="90106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901065"/>
                    </a:xfrm>
                    <a:prstGeom prst="rect">
                      <a:avLst/>
                    </a:prstGeom>
                    <a:noFill/>
                    <a:ln>
                      <a:noFill/>
                    </a:ln>
                  </pic:spPr>
                </pic:pic>
              </a:graphicData>
            </a:graphic>
          </wp:inline>
        </w:drawing>
      </w:r>
    </w:p>
    <w:p w:rsidR="00863A17" w:rsidRPr="00863A17" w:rsidRDefault="00863A17" w:rsidP="0017111A"/>
    <w:p w:rsidR="00863A17" w:rsidRPr="00863A17" w:rsidRDefault="00863A17" w:rsidP="0017111A"/>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0"/>
      </w:tblGrid>
      <w:tr w:rsidR="00863A17" w:rsidRPr="00B521E0" w:rsidTr="00863A17">
        <w:trPr>
          <w:trHeight w:val="1072"/>
          <w:jc w:val="center"/>
        </w:trPr>
        <w:tc>
          <w:tcPr>
            <w:tcW w:w="8330" w:type="dxa"/>
          </w:tcPr>
          <w:p w:rsidR="00863A17" w:rsidRPr="004F0E5D" w:rsidRDefault="00863A17" w:rsidP="004F0E5D">
            <w:pPr>
              <w:jc w:val="center"/>
              <w:rPr>
                <w:sz w:val="96"/>
              </w:rPr>
            </w:pPr>
            <w:r w:rsidRPr="004F0E5D">
              <w:rPr>
                <w:sz w:val="96"/>
              </w:rPr>
              <w:t>Handleiding GPMI</w:t>
            </w:r>
          </w:p>
          <w:p w:rsidR="00863A17" w:rsidRPr="00A57785" w:rsidRDefault="00863A17" w:rsidP="004F0E5D">
            <w:pPr>
              <w:jc w:val="center"/>
            </w:pPr>
            <w:r w:rsidRPr="004F0E5D">
              <w:rPr>
                <w:sz w:val="32"/>
              </w:rPr>
              <w:t>Geïndividualiseerd Project v</w:t>
            </w:r>
            <w:r w:rsidR="00A57785" w:rsidRPr="004F0E5D">
              <w:rPr>
                <w:sz w:val="32"/>
              </w:rPr>
              <w:t>oor Maatschappelijke Integratie</w:t>
            </w:r>
          </w:p>
        </w:tc>
      </w:tr>
    </w:tbl>
    <w:p w:rsidR="00863A17" w:rsidRPr="00863A17" w:rsidRDefault="00863A17" w:rsidP="0017111A"/>
    <w:p w:rsidR="00863A17" w:rsidRPr="00863A17" w:rsidRDefault="00863A17" w:rsidP="0017111A"/>
    <w:p w:rsidR="00863A17" w:rsidRPr="00863A17" w:rsidRDefault="00863A17" w:rsidP="0017111A">
      <w:pPr>
        <w:pStyle w:val="Corpsdetexte"/>
        <w:rPr>
          <w:lang w:val="nl-BE"/>
        </w:rPr>
      </w:pPr>
      <w:r w:rsidRPr="00A57785">
        <w:rPr>
          <w:noProof/>
          <w:highlight w:val="yellow"/>
          <w:lang w:val="fr-BE" w:eastAsia="fr-BE"/>
        </w:rPr>
        <w:drawing>
          <wp:anchor distT="0" distB="0" distL="114300" distR="114300" simplePos="0" relativeHeight="251659264" behindDoc="1" locked="0" layoutInCell="1" allowOverlap="1" wp14:anchorId="59883868" wp14:editId="59E8E152">
            <wp:simplePos x="0" y="0"/>
            <wp:positionH relativeFrom="column">
              <wp:posOffset>1219200</wp:posOffset>
            </wp:positionH>
            <wp:positionV relativeFrom="paragraph">
              <wp:posOffset>194310</wp:posOffset>
            </wp:positionV>
            <wp:extent cx="3267075" cy="33432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3267075" cy="3343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63A17" w:rsidRDefault="00863A17" w:rsidP="0017111A"/>
    <w:p w:rsidR="00A57785" w:rsidRDefault="00A57785" w:rsidP="0017111A"/>
    <w:p w:rsidR="00A57785" w:rsidRDefault="00A57785" w:rsidP="0017111A"/>
    <w:p w:rsidR="00A57785" w:rsidRDefault="00A57785" w:rsidP="0017111A"/>
    <w:p w:rsidR="00863A17" w:rsidRPr="00863A17" w:rsidRDefault="00863A17" w:rsidP="0017111A"/>
    <w:p w:rsidR="00863A17" w:rsidRPr="00863A17" w:rsidRDefault="00863A17" w:rsidP="0017111A"/>
    <w:p w:rsidR="00863A17" w:rsidRPr="00863A17" w:rsidRDefault="00863A17" w:rsidP="0017111A"/>
    <w:p w:rsidR="00863A17" w:rsidRDefault="00863A17" w:rsidP="0017111A"/>
    <w:p w:rsidR="00863A17" w:rsidRPr="00863A17" w:rsidRDefault="00863A17" w:rsidP="0017111A"/>
    <w:p w:rsidR="00863A17" w:rsidRPr="00863A17" w:rsidRDefault="00863A17" w:rsidP="0017111A"/>
    <w:p w:rsidR="00863A17" w:rsidRPr="00863A17" w:rsidRDefault="00863A17" w:rsidP="0017111A"/>
    <w:p w:rsidR="00863A17" w:rsidRPr="00863A17" w:rsidRDefault="00863A17" w:rsidP="0017111A"/>
    <w:p w:rsidR="00863A17" w:rsidRPr="00863A17" w:rsidRDefault="00863A17" w:rsidP="0017111A">
      <w:pPr>
        <w:pStyle w:val="Corpsdetexte"/>
      </w:pPr>
      <w:r w:rsidRPr="00863A17">
        <w:rPr>
          <w:u w:val="single"/>
        </w:rPr>
        <w:t>Waarschuwing</w:t>
      </w:r>
      <w:r w:rsidRPr="00863A17">
        <w:t>: de voorbeelden en elementen in deze handleiding zijn louter fictief. Ze zijn ontstaan uit de verbeelding van de auteur en verbinden geenszins de personen wiens naam, voornaam en rijksregisternummer als voorbeeld hebben gediend. Deze personen hebben ingestemd met het gebruik van deze gegevens.</w:t>
      </w:r>
    </w:p>
    <w:p w:rsidR="00863A17" w:rsidRPr="00863A17" w:rsidRDefault="00863A17" w:rsidP="0017111A">
      <w:pPr>
        <w:pStyle w:val="Corpsdetexte"/>
        <w:sectPr w:rsidR="00863A17" w:rsidRPr="00863A17">
          <w:headerReference w:type="default" r:id="rId10"/>
          <w:footerReference w:type="default" r:id="rId11"/>
          <w:type w:val="continuous"/>
          <w:pgSz w:w="11907" w:h="16840" w:code="9"/>
          <w:pgMar w:top="1440" w:right="1227" w:bottom="1440" w:left="1440" w:header="709" w:footer="709" w:gutter="0"/>
          <w:cols w:space="708"/>
          <w:docGrid w:linePitch="360"/>
        </w:sectPr>
      </w:pPr>
    </w:p>
    <w:bookmarkStart w:id="0" w:name="_Toc468890338" w:displacedByCustomXml="next"/>
    <w:sdt>
      <w:sdtPr>
        <w:rPr>
          <w:rFonts w:asciiTheme="minorHAnsi" w:eastAsiaTheme="minorHAnsi" w:hAnsiTheme="minorHAnsi" w:cstheme="minorBidi"/>
          <w:b w:val="0"/>
          <w:bCs w:val="0"/>
          <w:color w:val="auto"/>
          <w:sz w:val="22"/>
          <w:szCs w:val="22"/>
        </w:rPr>
        <w:id w:val="-813644048"/>
        <w:docPartObj>
          <w:docPartGallery w:val="Table of Contents"/>
          <w:docPartUnique/>
        </w:docPartObj>
      </w:sdtPr>
      <w:sdtEndPr/>
      <w:sdtContent>
        <w:p w:rsidR="00023635" w:rsidRDefault="00BC2B38" w:rsidP="00022E4E">
          <w:pPr>
            <w:pStyle w:val="Titre1"/>
            <w:numPr>
              <w:ilvl w:val="0"/>
              <w:numId w:val="0"/>
            </w:numPr>
            <w:ind w:left="720"/>
          </w:pPr>
          <w:r w:rsidRPr="00863A17">
            <w:t>Inhoudstafel</w:t>
          </w:r>
          <w:bookmarkEnd w:id="0"/>
        </w:p>
        <w:p w:rsidR="00022E4E" w:rsidRPr="00022E4E" w:rsidRDefault="00022E4E" w:rsidP="00022E4E"/>
        <w:p w:rsidR="00022E4E" w:rsidRDefault="00023635">
          <w:pPr>
            <w:pStyle w:val="TM1"/>
            <w:tabs>
              <w:tab w:val="right" w:leader="dot" w:pos="9062"/>
            </w:tabs>
            <w:rPr>
              <w:rFonts w:eastAsiaTheme="minorEastAsia"/>
              <w:noProof/>
              <w:lang w:val="fr-BE" w:eastAsia="fr-BE"/>
            </w:rPr>
          </w:pPr>
          <w:r w:rsidRPr="00863A17">
            <w:fldChar w:fldCharType="begin"/>
          </w:r>
          <w:r w:rsidRPr="00863A17">
            <w:instrText xml:space="preserve"> TOC \o "1-3" \h \z \u </w:instrText>
          </w:r>
          <w:r w:rsidRPr="00863A17">
            <w:fldChar w:fldCharType="separate"/>
          </w:r>
          <w:hyperlink w:anchor="_Toc468890338" w:history="1">
            <w:r w:rsidR="00022E4E" w:rsidRPr="002274A5">
              <w:rPr>
                <w:rStyle w:val="Lienhypertexte"/>
                <w:noProof/>
              </w:rPr>
              <w:t>Inhoudstafel</w:t>
            </w:r>
            <w:r w:rsidR="00022E4E">
              <w:rPr>
                <w:noProof/>
                <w:webHidden/>
              </w:rPr>
              <w:tab/>
            </w:r>
            <w:r w:rsidR="00022E4E">
              <w:rPr>
                <w:noProof/>
                <w:webHidden/>
              </w:rPr>
              <w:fldChar w:fldCharType="begin"/>
            </w:r>
            <w:r w:rsidR="00022E4E">
              <w:rPr>
                <w:noProof/>
                <w:webHidden/>
              </w:rPr>
              <w:instrText xml:space="preserve"> PAGEREF _Toc468890338 \h </w:instrText>
            </w:r>
            <w:r w:rsidR="00022E4E">
              <w:rPr>
                <w:noProof/>
                <w:webHidden/>
              </w:rPr>
            </w:r>
            <w:r w:rsidR="00022E4E">
              <w:rPr>
                <w:noProof/>
                <w:webHidden/>
              </w:rPr>
              <w:fldChar w:fldCharType="separate"/>
            </w:r>
            <w:r w:rsidR="00022E4E">
              <w:rPr>
                <w:noProof/>
                <w:webHidden/>
              </w:rPr>
              <w:t>2</w:t>
            </w:r>
            <w:r w:rsidR="00022E4E">
              <w:rPr>
                <w:noProof/>
                <w:webHidden/>
              </w:rPr>
              <w:fldChar w:fldCharType="end"/>
            </w:r>
          </w:hyperlink>
        </w:p>
        <w:p w:rsidR="00022E4E" w:rsidRDefault="00BA6796">
          <w:pPr>
            <w:pStyle w:val="TM1"/>
            <w:tabs>
              <w:tab w:val="left" w:pos="440"/>
              <w:tab w:val="right" w:leader="dot" w:pos="9062"/>
            </w:tabs>
            <w:rPr>
              <w:rFonts w:eastAsiaTheme="minorEastAsia"/>
              <w:noProof/>
              <w:lang w:val="fr-BE" w:eastAsia="fr-BE"/>
            </w:rPr>
          </w:pPr>
          <w:hyperlink w:anchor="_Toc468890339" w:history="1">
            <w:r w:rsidR="00022E4E" w:rsidRPr="002274A5">
              <w:rPr>
                <w:rStyle w:val="Lienhypertexte"/>
                <w:noProof/>
              </w:rPr>
              <w:t>1.</w:t>
            </w:r>
            <w:r w:rsidR="00022E4E">
              <w:rPr>
                <w:rFonts w:eastAsiaTheme="minorEastAsia"/>
                <w:noProof/>
                <w:lang w:val="fr-BE" w:eastAsia="fr-BE"/>
              </w:rPr>
              <w:tab/>
            </w:r>
            <w:r w:rsidR="00022E4E" w:rsidRPr="002274A5">
              <w:rPr>
                <w:rStyle w:val="Lienhypertexte"/>
                <w:noProof/>
              </w:rPr>
              <w:t>Introductie</w:t>
            </w:r>
            <w:r w:rsidR="00022E4E">
              <w:rPr>
                <w:noProof/>
                <w:webHidden/>
              </w:rPr>
              <w:tab/>
            </w:r>
            <w:r w:rsidR="00022E4E">
              <w:rPr>
                <w:noProof/>
                <w:webHidden/>
              </w:rPr>
              <w:fldChar w:fldCharType="begin"/>
            </w:r>
            <w:r w:rsidR="00022E4E">
              <w:rPr>
                <w:noProof/>
                <w:webHidden/>
              </w:rPr>
              <w:instrText xml:space="preserve"> PAGEREF _Toc468890339 \h </w:instrText>
            </w:r>
            <w:r w:rsidR="00022E4E">
              <w:rPr>
                <w:noProof/>
                <w:webHidden/>
              </w:rPr>
            </w:r>
            <w:r w:rsidR="00022E4E">
              <w:rPr>
                <w:noProof/>
                <w:webHidden/>
              </w:rPr>
              <w:fldChar w:fldCharType="separate"/>
            </w:r>
            <w:r w:rsidR="00022E4E">
              <w:rPr>
                <w:noProof/>
                <w:webHidden/>
              </w:rPr>
              <w:t>3</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0" w:history="1">
            <w:r w:rsidR="00022E4E" w:rsidRPr="002274A5">
              <w:rPr>
                <w:rStyle w:val="Lienhypertexte"/>
                <w:noProof/>
              </w:rPr>
              <w:t>Wat is een GPMI</w:t>
            </w:r>
            <w:r w:rsidR="00022E4E">
              <w:rPr>
                <w:noProof/>
                <w:webHidden/>
              </w:rPr>
              <w:tab/>
            </w:r>
            <w:r w:rsidR="00022E4E">
              <w:rPr>
                <w:noProof/>
                <w:webHidden/>
              </w:rPr>
              <w:fldChar w:fldCharType="begin"/>
            </w:r>
            <w:r w:rsidR="00022E4E">
              <w:rPr>
                <w:noProof/>
                <w:webHidden/>
              </w:rPr>
              <w:instrText xml:space="preserve"> PAGEREF _Toc468890340 \h </w:instrText>
            </w:r>
            <w:r w:rsidR="00022E4E">
              <w:rPr>
                <w:noProof/>
                <w:webHidden/>
              </w:rPr>
            </w:r>
            <w:r w:rsidR="00022E4E">
              <w:rPr>
                <w:noProof/>
                <w:webHidden/>
              </w:rPr>
              <w:fldChar w:fldCharType="separate"/>
            </w:r>
            <w:r w:rsidR="00022E4E">
              <w:rPr>
                <w:noProof/>
                <w:webHidden/>
              </w:rPr>
              <w:t>3</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1" w:history="1">
            <w:r w:rsidR="00022E4E" w:rsidRPr="002274A5">
              <w:rPr>
                <w:rStyle w:val="Lienhypertexte"/>
                <w:noProof/>
              </w:rPr>
              <w:t>Inhoud van dit document</w:t>
            </w:r>
            <w:r w:rsidR="00022E4E">
              <w:rPr>
                <w:noProof/>
                <w:webHidden/>
              </w:rPr>
              <w:tab/>
            </w:r>
            <w:r w:rsidR="00022E4E">
              <w:rPr>
                <w:noProof/>
                <w:webHidden/>
              </w:rPr>
              <w:fldChar w:fldCharType="begin"/>
            </w:r>
            <w:r w:rsidR="00022E4E">
              <w:rPr>
                <w:noProof/>
                <w:webHidden/>
              </w:rPr>
              <w:instrText xml:space="preserve"> PAGEREF _Toc468890341 \h </w:instrText>
            </w:r>
            <w:r w:rsidR="00022E4E">
              <w:rPr>
                <w:noProof/>
                <w:webHidden/>
              </w:rPr>
            </w:r>
            <w:r w:rsidR="00022E4E">
              <w:rPr>
                <w:noProof/>
                <w:webHidden/>
              </w:rPr>
              <w:fldChar w:fldCharType="separate"/>
            </w:r>
            <w:r w:rsidR="00022E4E">
              <w:rPr>
                <w:noProof/>
                <w:webHidden/>
              </w:rPr>
              <w:t>3</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2" w:history="1">
            <w:r w:rsidR="00022E4E" w:rsidRPr="002274A5">
              <w:rPr>
                <w:rStyle w:val="Lienhypertexte"/>
                <w:noProof/>
              </w:rPr>
              <w:t>PDF locatie</w:t>
            </w:r>
            <w:r w:rsidR="00022E4E">
              <w:rPr>
                <w:noProof/>
                <w:webHidden/>
              </w:rPr>
              <w:tab/>
            </w:r>
            <w:r w:rsidR="00022E4E">
              <w:rPr>
                <w:noProof/>
                <w:webHidden/>
              </w:rPr>
              <w:fldChar w:fldCharType="begin"/>
            </w:r>
            <w:r w:rsidR="00022E4E">
              <w:rPr>
                <w:noProof/>
                <w:webHidden/>
              </w:rPr>
              <w:instrText xml:space="preserve"> PAGEREF _Toc468890342 \h </w:instrText>
            </w:r>
            <w:r w:rsidR="00022E4E">
              <w:rPr>
                <w:noProof/>
                <w:webHidden/>
              </w:rPr>
            </w:r>
            <w:r w:rsidR="00022E4E">
              <w:rPr>
                <w:noProof/>
                <w:webHidden/>
              </w:rPr>
              <w:fldChar w:fldCharType="separate"/>
            </w:r>
            <w:r w:rsidR="00022E4E">
              <w:rPr>
                <w:noProof/>
                <w:webHidden/>
              </w:rPr>
              <w:t>3</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3" w:history="1">
            <w:r w:rsidR="00022E4E" w:rsidRPr="002274A5">
              <w:rPr>
                <w:rStyle w:val="Lienhypertexte"/>
                <w:noProof/>
              </w:rPr>
              <w:t>Concept (Import/Export)</w:t>
            </w:r>
            <w:r w:rsidR="00022E4E">
              <w:rPr>
                <w:noProof/>
                <w:webHidden/>
              </w:rPr>
              <w:tab/>
            </w:r>
            <w:r w:rsidR="00022E4E">
              <w:rPr>
                <w:noProof/>
                <w:webHidden/>
              </w:rPr>
              <w:fldChar w:fldCharType="begin"/>
            </w:r>
            <w:r w:rsidR="00022E4E">
              <w:rPr>
                <w:noProof/>
                <w:webHidden/>
              </w:rPr>
              <w:instrText xml:space="preserve"> PAGEREF _Toc468890343 \h </w:instrText>
            </w:r>
            <w:r w:rsidR="00022E4E">
              <w:rPr>
                <w:noProof/>
                <w:webHidden/>
              </w:rPr>
            </w:r>
            <w:r w:rsidR="00022E4E">
              <w:rPr>
                <w:noProof/>
                <w:webHidden/>
              </w:rPr>
              <w:fldChar w:fldCharType="separate"/>
            </w:r>
            <w:r w:rsidR="00022E4E">
              <w:rPr>
                <w:noProof/>
                <w:webHidden/>
              </w:rPr>
              <w:t>4</w:t>
            </w:r>
            <w:r w:rsidR="00022E4E">
              <w:rPr>
                <w:noProof/>
                <w:webHidden/>
              </w:rPr>
              <w:fldChar w:fldCharType="end"/>
            </w:r>
          </w:hyperlink>
        </w:p>
        <w:p w:rsidR="00022E4E" w:rsidRDefault="00BA6796">
          <w:pPr>
            <w:pStyle w:val="TM1"/>
            <w:tabs>
              <w:tab w:val="left" w:pos="440"/>
              <w:tab w:val="right" w:leader="dot" w:pos="9062"/>
            </w:tabs>
            <w:rPr>
              <w:rFonts w:eastAsiaTheme="minorEastAsia"/>
              <w:noProof/>
              <w:lang w:val="fr-BE" w:eastAsia="fr-BE"/>
            </w:rPr>
          </w:pPr>
          <w:hyperlink w:anchor="_Toc468890344" w:history="1">
            <w:r w:rsidR="00022E4E" w:rsidRPr="002274A5">
              <w:rPr>
                <w:rStyle w:val="Lienhypertexte"/>
                <w:noProof/>
              </w:rPr>
              <w:t>2.</w:t>
            </w:r>
            <w:r w:rsidR="00022E4E">
              <w:rPr>
                <w:rFonts w:eastAsiaTheme="minorEastAsia"/>
                <w:noProof/>
                <w:lang w:val="fr-BE" w:eastAsia="fr-BE"/>
              </w:rPr>
              <w:tab/>
            </w:r>
            <w:r w:rsidR="00022E4E" w:rsidRPr="002274A5">
              <w:rPr>
                <w:rStyle w:val="Lienhypertexte"/>
                <w:noProof/>
              </w:rPr>
              <w:t>Data-Entry</w:t>
            </w:r>
            <w:r w:rsidR="00022E4E">
              <w:rPr>
                <w:noProof/>
                <w:webHidden/>
              </w:rPr>
              <w:tab/>
            </w:r>
            <w:r w:rsidR="00022E4E">
              <w:rPr>
                <w:noProof/>
                <w:webHidden/>
              </w:rPr>
              <w:fldChar w:fldCharType="begin"/>
            </w:r>
            <w:r w:rsidR="00022E4E">
              <w:rPr>
                <w:noProof/>
                <w:webHidden/>
              </w:rPr>
              <w:instrText xml:space="preserve"> PAGEREF _Toc468890344 \h </w:instrText>
            </w:r>
            <w:r w:rsidR="00022E4E">
              <w:rPr>
                <w:noProof/>
                <w:webHidden/>
              </w:rPr>
            </w:r>
            <w:r w:rsidR="00022E4E">
              <w:rPr>
                <w:noProof/>
                <w:webHidden/>
              </w:rPr>
              <w:fldChar w:fldCharType="separate"/>
            </w:r>
            <w:r w:rsidR="00022E4E">
              <w:rPr>
                <w:noProof/>
                <w:webHidden/>
              </w:rPr>
              <w:t>5</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5" w:history="1">
            <w:r w:rsidR="00022E4E" w:rsidRPr="002274A5">
              <w:rPr>
                <w:rStyle w:val="Lienhypertexte"/>
                <w:noProof/>
              </w:rPr>
              <w:t>Gegevens van het OCMW</w:t>
            </w:r>
            <w:r w:rsidR="00022E4E">
              <w:rPr>
                <w:noProof/>
                <w:webHidden/>
              </w:rPr>
              <w:tab/>
            </w:r>
            <w:r w:rsidR="00022E4E">
              <w:rPr>
                <w:noProof/>
                <w:webHidden/>
              </w:rPr>
              <w:fldChar w:fldCharType="begin"/>
            </w:r>
            <w:r w:rsidR="00022E4E">
              <w:rPr>
                <w:noProof/>
                <w:webHidden/>
              </w:rPr>
              <w:instrText xml:space="preserve"> PAGEREF _Toc468890345 \h </w:instrText>
            </w:r>
            <w:r w:rsidR="00022E4E">
              <w:rPr>
                <w:noProof/>
                <w:webHidden/>
              </w:rPr>
            </w:r>
            <w:r w:rsidR="00022E4E">
              <w:rPr>
                <w:noProof/>
                <w:webHidden/>
              </w:rPr>
              <w:fldChar w:fldCharType="separate"/>
            </w:r>
            <w:r w:rsidR="00022E4E">
              <w:rPr>
                <w:noProof/>
                <w:webHidden/>
              </w:rPr>
              <w:t>5</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6" w:history="1">
            <w:r w:rsidR="00022E4E" w:rsidRPr="002274A5">
              <w:rPr>
                <w:rStyle w:val="Lienhypertexte"/>
                <w:noProof/>
              </w:rPr>
              <w:t>Gegevens van de begunstigde</w:t>
            </w:r>
            <w:r w:rsidR="00022E4E">
              <w:rPr>
                <w:noProof/>
                <w:webHidden/>
              </w:rPr>
              <w:tab/>
            </w:r>
            <w:r w:rsidR="00022E4E">
              <w:rPr>
                <w:noProof/>
                <w:webHidden/>
              </w:rPr>
              <w:fldChar w:fldCharType="begin"/>
            </w:r>
            <w:r w:rsidR="00022E4E">
              <w:rPr>
                <w:noProof/>
                <w:webHidden/>
              </w:rPr>
              <w:instrText xml:space="preserve"> PAGEREF _Toc468890346 \h </w:instrText>
            </w:r>
            <w:r w:rsidR="00022E4E">
              <w:rPr>
                <w:noProof/>
                <w:webHidden/>
              </w:rPr>
            </w:r>
            <w:r w:rsidR="00022E4E">
              <w:rPr>
                <w:noProof/>
                <w:webHidden/>
              </w:rPr>
              <w:fldChar w:fldCharType="separate"/>
            </w:r>
            <w:r w:rsidR="00022E4E">
              <w:rPr>
                <w:noProof/>
                <w:webHidden/>
              </w:rPr>
              <w:t>7</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7" w:history="1">
            <w:r w:rsidR="00022E4E" w:rsidRPr="002274A5">
              <w:rPr>
                <w:rStyle w:val="Lienhypertexte"/>
                <w:noProof/>
              </w:rPr>
              <w:t>Algemene Informatie</w:t>
            </w:r>
            <w:r w:rsidR="00022E4E">
              <w:rPr>
                <w:noProof/>
                <w:webHidden/>
              </w:rPr>
              <w:tab/>
            </w:r>
            <w:r w:rsidR="00022E4E">
              <w:rPr>
                <w:noProof/>
                <w:webHidden/>
              </w:rPr>
              <w:fldChar w:fldCharType="begin"/>
            </w:r>
            <w:r w:rsidR="00022E4E">
              <w:rPr>
                <w:noProof/>
                <w:webHidden/>
              </w:rPr>
              <w:instrText xml:space="preserve"> PAGEREF _Toc468890347 \h </w:instrText>
            </w:r>
            <w:r w:rsidR="00022E4E">
              <w:rPr>
                <w:noProof/>
                <w:webHidden/>
              </w:rPr>
            </w:r>
            <w:r w:rsidR="00022E4E">
              <w:rPr>
                <w:noProof/>
                <w:webHidden/>
              </w:rPr>
              <w:fldChar w:fldCharType="separate"/>
            </w:r>
            <w:r w:rsidR="00022E4E">
              <w:rPr>
                <w:noProof/>
                <w:webHidden/>
              </w:rPr>
              <w:t>8</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48" w:history="1">
            <w:r w:rsidR="00022E4E" w:rsidRPr="002274A5">
              <w:rPr>
                <w:rStyle w:val="Lienhypertexte"/>
                <w:noProof/>
              </w:rPr>
              <w:t>Selectie van de formulieren</w:t>
            </w:r>
            <w:r w:rsidR="00022E4E">
              <w:rPr>
                <w:noProof/>
                <w:webHidden/>
              </w:rPr>
              <w:tab/>
            </w:r>
            <w:r w:rsidR="00022E4E">
              <w:rPr>
                <w:noProof/>
                <w:webHidden/>
              </w:rPr>
              <w:fldChar w:fldCharType="begin"/>
            </w:r>
            <w:r w:rsidR="00022E4E">
              <w:rPr>
                <w:noProof/>
                <w:webHidden/>
              </w:rPr>
              <w:instrText xml:space="preserve"> PAGEREF _Toc468890348 \h </w:instrText>
            </w:r>
            <w:r w:rsidR="00022E4E">
              <w:rPr>
                <w:noProof/>
                <w:webHidden/>
              </w:rPr>
            </w:r>
            <w:r w:rsidR="00022E4E">
              <w:rPr>
                <w:noProof/>
                <w:webHidden/>
              </w:rPr>
              <w:fldChar w:fldCharType="separate"/>
            </w:r>
            <w:r w:rsidR="00022E4E">
              <w:rPr>
                <w:noProof/>
                <w:webHidden/>
              </w:rPr>
              <w:t>9</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49" w:history="1">
            <w:r w:rsidR="00022E4E" w:rsidRPr="002274A5">
              <w:rPr>
                <w:rStyle w:val="Lienhypertexte"/>
                <w:noProof/>
              </w:rPr>
              <w:t>Actiegebieden</w:t>
            </w:r>
            <w:r w:rsidR="00022E4E">
              <w:rPr>
                <w:noProof/>
                <w:webHidden/>
              </w:rPr>
              <w:tab/>
            </w:r>
            <w:r w:rsidR="00022E4E">
              <w:rPr>
                <w:noProof/>
                <w:webHidden/>
              </w:rPr>
              <w:fldChar w:fldCharType="begin"/>
            </w:r>
            <w:r w:rsidR="00022E4E">
              <w:rPr>
                <w:noProof/>
                <w:webHidden/>
              </w:rPr>
              <w:instrText xml:space="preserve"> PAGEREF _Toc468890349 \h </w:instrText>
            </w:r>
            <w:r w:rsidR="00022E4E">
              <w:rPr>
                <w:noProof/>
                <w:webHidden/>
              </w:rPr>
            </w:r>
            <w:r w:rsidR="00022E4E">
              <w:rPr>
                <w:noProof/>
                <w:webHidden/>
              </w:rPr>
              <w:fldChar w:fldCharType="separate"/>
            </w:r>
            <w:r w:rsidR="00022E4E">
              <w:rPr>
                <w:noProof/>
                <w:webHidden/>
              </w:rPr>
              <w:t>10</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0" w:history="1">
            <w:r w:rsidR="00022E4E" w:rsidRPr="002274A5">
              <w:rPr>
                <w:rStyle w:val="Lienhypertexte"/>
                <w:noProof/>
              </w:rPr>
              <w:t>Stappen van de begunstigde</w:t>
            </w:r>
            <w:r w:rsidR="00022E4E">
              <w:rPr>
                <w:noProof/>
                <w:webHidden/>
              </w:rPr>
              <w:tab/>
            </w:r>
            <w:r w:rsidR="00022E4E">
              <w:rPr>
                <w:noProof/>
                <w:webHidden/>
              </w:rPr>
              <w:fldChar w:fldCharType="begin"/>
            </w:r>
            <w:r w:rsidR="00022E4E">
              <w:rPr>
                <w:noProof/>
                <w:webHidden/>
              </w:rPr>
              <w:instrText xml:space="preserve"> PAGEREF _Toc468890350 \h </w:instrText>
            </w:r>
            <w:r w:rsidR="00022E4E">
              <w:rPr>
                <w:noProof/>
                <w:webHidden/>
              </w:rPr>
            </w:r>
            <w:r w:rsidR="00022E4E">
              <w:rPr>
                <w:noProof/>
                <w:webHidden/>
              </w:rPr>
              <w:fldChar w:fldCharType="separate"/>
            </w:r>
            <w:r w:rsidR="00022E4E">
              <w:rPr>
                <w:noProof/>
                <w:webHidden/>
              </w:rPr>
              <w:t>11</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1" w:history="1">
            <w:r w:rsidR="00022E4E" w:rsidRPr="002274A5">
              <w:rPr>
                <w:rStyle w:val="Lienhypertexte"/>
                <w:noProof/>
              </w:rPr>
              <w:t>Stappen van het OCMW</w:t>
            </w:r>
            <w:r w:rsidR="00022E4E">
              <w:rPr>
                <w:noProof/>
                <w:webHidden/>
              </w:rPr>
              <w:tab/>
            </w:r>
            <w:r w:rsidR="00022E4E">
              <w:rPr>
                <w:noProof/>
                <w:webHidden/>
              </w:rPr>
              <w:fldChar w:fldCharType="begin"/>
            </w:r>
            <w:r w:rsidR="00022E4E">
              <w:rPr>
                <w:noProof/>
                <w:webHidden/>
              </w:rPr>
              <w:instrText xml:space="preserve"> PAGEREF _Toc468890351 \h </w:instrText>
            </w:r>
            <w:r w:rsidR="00022E4E">
              <w:rPr>
                <w:noProof/>
                <w:webHidden/>
              </w:rPr>
            </w:r>
            <w:r w:rsidR="00022E4E">
              <w:rPr>
                <w:noProof/>
                <w:webHidden/>
              </w:rPr>
              <w:fldChar w:fldCharType="separate"/>
            </w:r>
            <w:r w:rsidR="00022E4E">
              <w:rPr>
                <w:noProof/>
                <w:webHidden/>
              </w:rPr>
              <w:t>13</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2" w:history="1">
            <w:r w:rsidR="00022E4E" w:rsidRPr="002274A5">
              <w:rPr>
                <w:rStyle w:val="Lienhypertexte"/>
                <w:noProof/>
              </w:rPr>
              <w:t>Extra hulp</w:t>
            </w:r>
            <w:r w:rsidR="00022E4E">
              <w:rPr>
                <w:noProof/>
                <w:webHidden/>
              </w:rPr>
              <w:tab/>
            </w:r>
            <w:r w:rsidR="00022E4E">
              <w:rPr>
                <w:noProof/>
                <w:webHidden/>
              </w:rPr>
              <w:fldChar w:fldCharType="begin"/>
            </w:r>
            <w:r w:rsidR="00022E4E">
              <w:rPr>
                <w:noProof/>
                <w:webHidden/>
              </w:rPr>
              <w:instrText xml:space="preserve"> PAGEREF _Toc468890352 \h </w:instrText>
            </w:r>
            <w:r w:rsidR="00022E4E">
              <w:rPr>
                <w:noProof/>
                <w:webHidden/>
              </w:rPr>
            </w:r>
            <w:r w:rsidR="00022E4E">
              <w:rPr>
                <w:noProof/>
                <w:webHidden/>
              </w:rPr>
              <w:fldChar w:fldCharType="separate"/>
            </w:r>
            <w:r w:rsidR="00022E4E">
              <w:rPr>
                <w:noProof/>
                <w:webHidden/>
              </w:rPr>
              <w:t>15</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3" w:history="1">
            <w:r w:rsidR="00022E4E" w:rsidRPr="002274A5">
              <w:rPr>
                <w:rStyle w:val="Lienhypertexte"/>
                <w:noProof/>
              </w:rPr>
              <w:t>Studies met volledig leerplan</w:t>
            </w:r>
            <w:r w:rsidR="00022E4E">
              <w:rPr>
                <w:noProof/>
                <w:webHidden/>
              </w:rPr>
              <w:tab/>
            </w:r>
            <w:r w:rsidR="00022E4E">
              <w:rPr>
                <w:noProof/>
                <w:webHidden/>
              </w:rPr>
              <w:fldChar w:fldCharType="begin"/>
            </w:r>
            <w:r w:rsidR="00022E4E">
              <w:rPr>
                <w:noProof/>
                <w:webHidden/>
              </w:rPr>
              <w:instrText xml:space="preserve"> PAGEREF _Toc468890353 \h </w:instrText>
            </w:r>
            <w:r w:rsidR="00022E4E">
              <w:rPr>
                <w:noProof/>
                <w:webHidden/>
              </w:rPr>
            </w:r>
            <w:r w:rsidR="00022E4E">
              <w:rPr>
                <w:noProof/>
                <w:webHidden/>
              </w:rPr>
              <w:fldChar w:fldCharType="separate"/>
            </w:r>
            <w:r w:rsidR="00022E4E">
              <w:rPr>
                <w:noProof/>
                <w:webHidden/>
              </w:rPr>
              <w:t>16</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4" w:history="1">
            <w:r w:rsidR="00022E4E" w:rsidRPr="002274A5">
              <w:rPr>
                <w:rStyle w:val="Lienhypertexte"/>
                <w:noProof/>
              </w:rPr>
              <w:t>Opleiding</w:t>
            </w:r>
            <w:r w:rsidR="00022E4E">
              <w:rPr>
                <w:noProof/>
                <w:webHidden/>
              </w:rPr>
              <w:tab/>
            </w:r>
            <w:r w:rsidR="00022E4E">
              <w:rPr>
                <w:noProof/>
                <w:webHidden/>
              </w:rPr>
              <w:fldChar w:fldCharType="begin"/>
            </w:r>
            <w:r w:rsidR="00022E4E">
              <w:rPr>
                <w:noProof/>
                <w:webHidden/>
              </w:rPr>
              <w:instrText xml:space="preserve"> PAGEREF _Toc468890354 \h </w:instrText>
            </w:r>
            <w:r w:rsidR="00022E4E">
              <w:rPr>
                <w:noProof/>
                <w:webHidden/>
              </w:rPr>
            </w:r>
            <w:r w:rsidR="00022E4E">
              <w:rPr>
                <w:noProof/>
                <w:webHidden/>
              </w:rPr>
              <w:fldChar w:fldCharType="separate"/>
            </w:r>
            <w:r w:rsidR="00022E4E">
              <w:rPr>
                <w:noProof/>
                <w:webHidden/>
              </w:rPr>
              <w:t>18</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5" w:history="1">
            <w:r w:rsidR="00022E4E" w:rsidRPr="002274A5">
              <w:rPr>
                <w:rStyle w:val="Lienhypertexte"/>
                <w:noProof/>
              </w:rPr>
              <w:t>Gemeenschapsdienst</w:t>
            </w:r>
            <w:r w:rsidR="00022E4E">
              <w:rPr>
                <w:noProof/>
                <w:webHidden/>
              </w:rPr>
              <w:tab/>
            </w:r>
            <w:r w:rsidR="00022E4E">
              <w:rPr>
                <w:noProof/>
                <w:webHidden/>
              </w:rPr>
              <w:fldChar w:fldCharType="begin"/>
            </w:r>
            <w:r w:rsidR="00022E4E">
              <w:rPr>
                <w:noProof/>
                <w:webHidden/>
              </w:rPr>
              <w:instrText xml:space="preserve"> PAGEREF _Toc468890355 \h </w:instrText>
            </w:r>
            <w:r w:rsidR="00022E4E">
              <w:rPr>
                <w:noProof/>
                <w:webHidden/>
              </w:rPr>
            </w:r>
            <w:r w:rsidR="00022E4E">
              <w:rPr>
                <w:noProof/>
                <w:webHidden/>
              </w:rPr>
              <w:fldChar w:fldCharType="separate"/>
            </w:r>
            <w:r w:rsidR="00022E4E">
              <w:rPr>
                <w:noProof/>
                <w:webHidden/>
              </w:rPr>
              <w:t>20</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6" w:history="1">
            <w:r w:rsidR="00022E4E" w:rsidRPr="002274A5">
              <w:rPr>
                <w:rStyle w:val="Lienhypertexte"/>
                <w:noProof/>
              </w:rPr>
              <w:t>Deelname van extra betrokkenen</w:t>
            </w:r>
            <w:r w:rsidR="00022E4E">
              <w:rPr>
                <w:noProof/>
                <w:webHidden/>
              </w:rPr>
              <w:tab/>
            </w:r>
            <w:r w:rsidR="00022E4E">
              <w:rPr>
                <w:noProof/>
                <w:webHidden/>
              </w:rPr>
              <w:fldChar w:fldCharType="begin"/>
            </w:r>
            <w:r w:rsidR="00022E4E">
              <w:rPr>
                <w:noProof/>
                <w:webHidden/>
              </w:rPr>
              <w:instrText xml:space="preserve"> PAGEREF _Toc468890356 \h </w:instrText>
            </w:r>
            <w:r w:rsidR="00022E4E">
              <w:rPr>
                <w:noProof/>
                <w:webHidden/>
              </w:rPr>
            </w:r>
            <w:r w:rsidR="00022E4E">
              <w:rPr>
                <w:noProof/>
                <w:webHidden/>
              </w:rPr>
              <w:fldChar w:fldCharType="separate"/>
            </w:r>
            <w:r w:rsidR="00022E4E">
              <w:rPr>
                <w:noProof/>
                <w:webHidden/>
              </w:rPr>
              <w:t>22</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7" w:history="1">
            <w:r w:rsidR="00022E4E" w:rsidRPr="002274A5">
              <w:rPr>
                <w:rStyle w:val="Lienhypertexte"/>
                <w:noProof/>
              </w:rPr>
              <w:t>Voorgestelde tewerkstelling</w:t>
            </w:r>
            <w:r w:rsidR="00022E4E">
              <w:rPr>
                <w:noProof/>
                <w:webHidden/>
              </w:rPr>
              <w:tab/>
            </w:r>
            <w:r w:rsidR="00022E4E">
              <w:rPr>
                <w:noProof/>
                <w:webHidden/>
              </w:rPr>
              <w:fldChar w:fldCharType="begin"/>
            </w:r>
            <w:r w:rsidR="00022E4E">
              <w:rPr>
                <w:noProof/>
                <w:webHidden/>
              </w:rPr>
              <w:instrText xml:space="preserve"> PAGEREF _Toc468890357 \h </w:instrText>
            </w:r>
            <w:r w:rsidR="00022E4E">
              <w:rPr>
                <w:noProof/>
                <w:webHidden/>
              </w:rPr>
            </w:r>
            <w:r w:rsidR="00022E4E">
              <w:rPr>
                <w:noProof/>
                <w:webHidden/>
              </w:rPr>
              <w:fldChar w:fldCharType="separate"/>
            </w:r>
            <w:r w:rsidR="00022E4E">
              <w:rPr>
                <w:noProof/>
                <w:webHidden/>
              </w:rPr>
              <w:t>24</w:t>
            </w:r>
            <w:r w:rsidR="00022E4E">
              <w:rPr>
                <w:noProof/>
                <w:webHidden/>
              </w:rPr>
              <w:fldChar w:fldCharType="end"/>
            </w:r>
          </w:hyperlink>
        </w:p>
        <w:p w:rsidR="00022E4E" w:rsidRDefault="00BA6796">
          <w:pPr>
            <w:pStyle w:val="TM3"/>
            <w:tabs>
              <w:tab w:val="right" w:leader="dot" w:pos="9062"/>
            </w:tabs>
            <w:rPr>
              <w:rFonts w:eastAsiaTheme="minorEastAsia"/>
              <w:noProof/>
              <w:lang w:val="fr-BE" w:eastAsia="fr-BE"/>
            </w:rPr>
          </w:pPr>
          <w:hyperlink w:anchor="_Toc468890358" w:history="1">
            <w:r w:rsidR="00022E4E" w:rsidRPr="002274A5">
              <w:rPr>
                <w:rStyle w:val="Lienhypertexte"/>
                <w:noProof/>
              </w:rPr>
              <w:t>Evaluaties</w:t>
            </w:r>
            <w:r w:rsidR="00022E4E">
              <w:rPr>
                <w:noProof/>
                <w:webHidden/>
              </w:rPr>
              <w:tab/>
            </w:r>
            <w:r w:rsidR="00022E4E">
              <w:rPr>
                <w:noProof/>
                <w:webHidden/>
              </w:rPr>
              <w:fldChar w:fldCharType="begin"/>
            </w:r>
            <w:r w:rsidR="00022E4E">
              <w:rPr>
                <w:noProof/>
                <w:webHidden/>
              </w:rPr>
              <w:instrText xml:space="preserve"> PAGEREF _Toc468890358 \h </w:instrText>
            </w:r>
            <w:r w:rsidR="00022E4E">
              <w:rPr>
                <w:noProof/>
                <w:webHidden/>
              </w:rPr>
            </w:r>
            <w:r w:rsidR="00022E4E">
              <w:rPr>
                <w:noProof/>
                <w:webHidden/>
              </w:rPr>
              <w:fldChar w:fldCharType="separate"/>
            </w:r>
            <w:r w:rsidR="00022E4E">
              <w:rPr>
                <w:noProof/>
                <w:webHidden/>
              </w:rPr>
              <w:t>25</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59" w:history="1">
            <w:r w:rsidR="00022E4E" w:rsidRPr="002274A5">
              <w:rPr>
                <w:rStyle w:val="Lienhypertexte"/>
                <w:noProof/>
              </w:rPr>
              <w:t>XML creatie</w:t>
            </w:r>
            <w:r w:rsidR="00022E4E">
              <w:rPr>
                <w:noProof/>
                <w:webHidden/>
              </w:rPr>
              <w:tab/>
            </w:r>
            <w:r w:rsidR="00022E4E">
              <w:rPr>
                <w:noProof/>
                <w:webHidden/>
              </w:rPr>
              <w:fldChar w:fldCharType="begin"/>
            </w:r>
            <w:r w:rsidR="00022E4E">
              <w:rPr>
                <w:noProof/>
                <w:webHidden/>
              </w:rPr>
              <w:instrText xml:space="preserve"> PAGEREF _Toc468890359 \h </w:instrText>
            </w:r>
            <w:r w:rsidR="00022E4E">
              <w:rPr>
                <w:noProof/>
                <w:webHidden/>
              </w:rPr>
            </w:r>
            <w:r w:rsidR="00022E4E">
              <w:rPr>
                <w:noProof/>
                <w:webHidden/>
              </w:rPr>
              <w:fldChar w:fldCharType="separate"/>
            </w:r>
            <w:r w:rsidR="00022E4E">
              <w:rPr>
                <w:noProof/>
                <w:webHidden/>
              </w:rPr>
              <w:t>26</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60" w:history="1">
            <w:r w:rsidR="00022E4E" w:rsidRPr="002274A5">
              <w:rPr>
                <w:rStyle w:val="Lienhypertexte"/>
                <w:noProof/>
              </w:rPr>
              <w:t>Bewaren van de PDF met de gegevens</w:t>
            </w:r>
            <w:r w:rsidR="00022E4E">
              <w:rPr>
                <w:noProof/>
                <w:webHidden/>
              </w:rPr>
              <w:tab/>
            </w:r>
            <w:r w:rsidR="00022E4E">
              <w:rPr>
                <w:noProof/>
                <w:webHidden/>
              </w:rPr>
              <w:fldChar w:fldCharType="begin"/>
            </w:r>
            <w:r w:rsidR="00022E4E">
              <w:rPr>
                <w:noProof/>
                <w:webHidden/>
              </w:rPr>
              <w:instrText xml:space="preserve"> PAGEREF _Toc468890360 \h </w:instrText>
            </w:r>
            <w:r w:rsidR="00022E4E">
              <w:rPr>
                <w:noProof/>
                <w:webHidden/>
              </w:rPr>
            </w:r>
            <w:r w:rsidR="00022E4E">
              <w:rPr>
                <w:noProof/>
                <w:webHidden/>
              </w:rPr>
              <w:fldChar w:fldCharType="separate"/>
            </w:r>
            <w:r w:rsidR="00022E4E">
              <w:rPr>
                <w:noProof/>
                <w:webHidden/>
              </w:rPr>
              <w:t>27</w:t>
            </w:r>
            <w:r w:rsidR="00022E4E">
              <w:rPr>
                <w:noProof/>
                <w:webHidden/>
              </w:rPr>
              <w:fldChar w:fldCharType="end"/>
            </w:r>
          </w:hyperlink>
        </w:p>
        <w:p w:rsidR="00022E4E" w:rsidRDefault="00BA6796">
          <w:pPr>
            <w:pStyle w:val="TM1"/>
            <w:tabs>
              <w:tab w:val="left" w:pos="440"/>
              <w:tab w:val="right" w:leader="dot" w:pos="9062"/>
            </w:tabs>
            <w:rPr>
              <w:rFonts w:eastAsiaTheme="minorEastAsia"/>
              <w:noProof/>
              <w:lang w:val="fr-BE" w:eastAsia="fr-BE"/>
            </w:rPr>
          </w:pPr>
          <w:hyperlink w:anchor="_Toc468890361" w:history="1">
            <w:r w:rsidR="00022E4E" w:rsidRPr="002274A5">
              <w:rPr>
                <w:rStyle w:val="Lienhypertexte"/>
                <w:noProof/>
              </w:rPr>
              <w:t>3.</w:t>
            </w:r>
            <w:r w:rsidR="00022E4E">
              <w:rPr>
                <w:rFonts w:eastAsiaTheme="minorEastAsia"/>
                <w:noProof/>
                <w:lang w:val="fr-BE" w:eastAsia="fr-BE"/>
              </w:rPr>
              <w:tab/>
            </w:r>
            <w:r w:rsidR="00022E4E" w:rsidRPr="002274A5">
              <w:rPr>
                <w:rStyle w:val="Lienhypertexte"/>
                <w:noProof/>
              </w:rPr>
              <w:t>Contract creatie</w:t>
            </w:r>
            <w:r w:rsidR="00022E4E">
              <w:rPr>
                <w:noProof/>
                <w:webHidden/>
              </w:rPr>
              <w:tab/>
            </w:r>
            <w:r w:rsidR="00022E4E">
              <w:rPr>
                <w:noProof/>
                <w:webHidden/>
              </w:rPr>
              <w:fldChar w:fldCharType="begin"/>
            </w:r>
            <w:r w:rsidR="00022E4E">
              <w:rPr>
                <w:noProof/>
                <w:webHidden/>
              </w:rPr>
              <w:instrText xml:space="preserve"> PAGEREF _Toc468890361 \h </w:instrText>
            </w:r>
            <w:r w:rsidR="00022E4E">
              <w:rPr>
                <w:noProof/>
                <w:webHidden/>
              </w:rPr>
            </w:r>
            <w:r w:rsidR="00022E4E">
              <w:rPr>
                <w:noProof/>
                <w:webHidden/>
              </w:rPr>
              <w:fldChar w:fldCharType="separate"/>
            </w:r>
            <w:r w:rsidR="00022E4E">
              <w:rPr>
                <w:noProof/>
                <w:webHidden/>
              </w:rPr>
              <w:t>28</w:t>
            </w:r>
            <w:r w:rsidR="00022E4E">
              <w:rPr>
                <w:noProof/>
                <w:webHidden/>
              </w:rPr>
              <w:fldChar w:fldCharType="end"/>
            </w:r>
          </w:hyperlink>
        </w:p>
        <w:p w:rsidR="00022E4E" w:rsidRDefault="00BA6796">
          <w:pPr>
            <w:pStyle w:val="TM2"/>
            <w:tabs>
              <w:tab w:val="right" w:leader="dot" w:pos="9062"/>
            </w:tabs>
            <w:rPr>
              <w:rFonts w:eastAsiaTheme="minorEastAsia"/>
              <w:noProof/>
              <w:lang w:val="fr-BE" w:eastAsia="fr-BE"/>
            </w:rPr>
          </w:pPr>
          <w:hyperlink w:anchor="_Toc468890362" w:history="1">
            <w:r w:rsidR="00022E4E" w:rsidRPr="002274A5">
              <w:rPr>
                <w:rStyle w:val="Lienhypertexte"/>
                <w:noProof/>
              </w:rPr>
              <w:t>Openen van de PDF</w:t>
            </w:r>
            <w:r w:rsidR="00022E4E">
              <w:rPr>
                <w:noProof/>
                <w:webHidden/>
              </w:rPr>
              <w:tab/>
            </w:r>
            <w:r w:rsidR="00022E4E">
              <w:rPr>
                <w:noProof/>
                <w:webHidden/>
              </w:rPr>
              <w:fldChar w:fldCharType="begin"/>
            </w:r>
            <w:r w:rsidR="00022E4E">
              <w:rPr>
                <w:noProof/>
                <w:webHidden/>
              </w:rPr>
              <w:instrText xml:space="preserve"> PAGEREF _Toc468890362 \h </w:instrText>
            </w:r>
            <w:r w:rsidR="00022E4E">
              <w:rPr>
                <w:noProof/>
                <w:webHidden/>
              </w:rPr>
            </w:r>
            <w:r w:rsidR="00022E4E">
              <w:rPr>
                <w:noProof/>
                <w:webHidden/>
              </w:rPr>
              <w:fldChar w:fldCharType="separate"/>
            </w:r>
            <w:r w:rsidR="00022E4E">
              <w:rPr>
                <w:noProof/>
                <w:webHidden/>
              </w:rPr>
              <w:t>28</w:t>
            </w:r>
            <w:r w:rsidR="00022E4E">
              <w:rPr>
                <w:noProof/>
                <w:webHidden/>
              </w:rPr>
              <w:fldChar w:fldCharType="end"/>
            </w:r>
          </w:hyperlink>
        </w:p>
        <w:p w:rsidR="00022E4E" w:rsidRDefault="00BA6796">
          <w:pPr>
            <w:pStyle w:val="TM1"/>
            <w:tabs>
              <w:tab w:val="left" w:pos="440"/>
              <w:tab w:val="right" w:leader="dot" w:pos="9062"/>
            </w:tabs>
            <w:rPr>
              <w:rFonts w:eastAsiaTheme="minorEastAsia"/>
              <w:noProof/>
              <w:lang w:val="fr-BE" w:eastAsia="fr-BE"/>
            </w:rPr>
          </w:pPr>
          <w:hyperlink w:anchor="_Toc468890363" w:history="1">
            <w:r w:rsidR="00022E4E" w:rsidRPr="002274A5">
              <w:rPr>
                <w:rStyle w:val="Lienhypertexte"/>
                <w:noProof/>
              </w:rPr>
              <w:t>4.</w:t>
            </w:r>
            <w:r w:rsidR="00022E4E">
              <w:rPr>
                <w:rFonts w:eastAsiaTheme="minorEastAsia"/>
                <w:noProof/>
                <w:lang w:val="fr-BE" w:eastAsia="fr-BE"/>
              </w:rPr>
              <w:tab/>
            </w:r>
            <w:r w:rsidR="00022E4E" w:rsidRPr="002274A5">
              <w:rPr>
                <w:rStyle w:val="Lienhypertexte"/>
                <w:noProof/>
              </w:rPr>
              <w:t>FAQ</w:t>
            </w:r>
            <w:r w:rsidR="00022E4E">
              <w:rPr>
                <w:noProof/>
                <w:webHidden/>
              </w:rPr>
              <w:tab/>
            </w:r>
            <w:r w:rsidR="00022E4E">
              <w:rPr>
                <w:noProof/>
                <w:webHidden/>
              </w:rPr>
              <w:fldChar w:fldCharType="begin"/>
            </w:r>
            <w:r w:rsidR="00022E4E">
              <w:rPr>
                <w:noProof/>
                <w:webHidden/>
              </w:rPr>
              <w:instrText xml:space="preserve"> PAGEREF _Toc468890363 \h </w:instrText>
            </w:r>
            <w:r w:rsidR="00022E4E">
              <w:rPr>
                <w:noProof/>
                <w:webHidden/>
              </w:rPr>
            </w:r>
            <w:r w:rsidR="00022E4E">
              <w:rPr>
                <w:noProof/>
                <w:webHidden/>
              </w:rPr>
              <w:fldChar w:fldCharType="separate"/>
            </w:r>
            <w:r w:rsidR="00022E4E">
              <w:rPr>
                <w:noProof/>
                <w:webHidden/>
              </w:rPr>
              <w:t>30</w:t>
            </w:r>
            <w:r w:rsidR="00022E4E">
              <w:rPr>
                <w:noProof/>
                <w:webHidden/>
              </w:rPr>
              <w:fldChar w:fldCharType="end"/>
            </w:r>
          </w:hyperlink>
        </w:p>
        <w:p w:rsidR="00023635" w:rsidRPr="00863A17" w:rsidRDefault="00023635" w:rsidP="0017111A">
          <w:r w:rsidRPr="00863A17">
            <w:rPr>
              <w:b/>
              <w:bCs/>
            </w:rPr>
            <w:fldChar w:fldCharType="end"/>
          </w:r>
        </w:p>
      </w:sdtContent>
    </w:sdt>
    <w:p w:rsidR="00B40E14" w:rsidRPr="00863A17" w:rsidRDefault="00B40E14" w:rsidP="0017111A">
      <w:pPr>
        <w:rPr>
          <w:rFonts w:asciiTheme="majorHAnsi" w:eastAsiaTheme="majorEastAsia" w:hAnsiTheme="majorHAnsi" w:cstheme="majorBidi"/>
          <w:color w:val="365F91" w:themeColor="accent1" w:themeShade="BF"/>
          <w:sz w:val="28"/>
          <w:szCs w:val="28"/>
        </w:rPr>
      </w:pPr>
      <w:r w:rsidRPr="00863A17">
        <w:br w:type="page"/>
      </w:r>
    </w:p>
    <w:p w:rsidR="005B5A7F" w:rsidRDefault="005B5A7F" w:rsidP="0017111A">
      <w:pPr>
        <w:pStyle w:val="Titre1"/>
        <w:numPr>
          <w:ilvl w:val="0"/>
          <w:numId w:val="4"/>
        </w:numPr>
      </w:pPr>
      <w:bookmarkStart w:id="1" w:name="_Toc468890339"/>
      <w:r>
        <w:lastRenderedPageBreak/>
        <w:t>Introductie</w:t>
      </w:r>
      <w:bookmarkEnd w:id="1"/>
    </w:p>
    <w:p w:rsidR="001235CC" w:rsidRPr="002B708E" w:rsidRDefault="001235CC" w:rsidP="0017111A">
      <w:pPr>
        <w:pStyle w:val="Titre2"/>
      </w:pPr>
      <w:bookmarkStart w:id="2" w:name="_Toc468890340"/>
      <w:r w:rsidRPr="002B708E">
        <w:t>Wat is een GPMI</w:t>
      </w:r>
      <w:bookmarkEnd w:id="2"/>
    </w:p>
    <w:p w:rsidR="001235CC" w:rsidRPr="0017111A" w:rsidRDefault="001235CC" w:rsidP="0017111A">
      <w:r w:rsidRPr="0017111A">
        <w:t xml:space="preserve">Een </w:t>
      </w:r>
      <w:r w:rsidR="00BC7162" w:rsidRPr="0017111A">
        <w:t>G</w:t>
      </w:r>
      <w:r w:rsidRPr="0017111A">
        <w:t xml:space="preserve">eïndividualiseerd </w:t>
      </w:r>
      <w:r w:rsidR="00BC7162" w:rsidRPr="0017111A">
        <w:t>P</w:t>
      </w:r>
      <w:r w:rsidRPr="0017111A">
        <w:t xml:space="preserve">roject voor </w:t>
      </w:r>
      <w:r w:rsidR="00BC7162" w:rsidRPr="0017111A">
        <w:t>M</w:t>
      </w:r>
      <w:r w:rsidRPr="0017111A">
        <w:t xml:space="preserve">aatschappelijke </w:t>
      </w:r>
      <w:r w:rsidR="00BC7162" w:rsidRPr="0017111A">
        <w:t>I</w:t>
      </w:r>
      <w:r w:rsidRPr="0017111A">
        <w:t>ntegratie (GPMI) legt de nodige stappen en doelstellingen vast voor progressieve maatschappelijke en/of professionele integratie van iedere begunstigde van het leefloon, voor wie tewerkstelling (nog) niet onmiddellijk mogelijk of wenselijk is.</w:t>
      </w:r>
    </w:p>
    <w:p w:rsidR="0017111A" w:rsidRDefault="0017111A" w:rsidP="0017111A">
      <w:r w:rsidRPr="001235CC">
        <w:t xml:space="preserve">Het GPMI wil in de eerste plaats </w:t>
      </w:r>
      <w:r w:rsidR="000C0731">
        <w:t>zijn</w:t>
      </w:r>
      <w:r w:rsidRPr="001235CC">
        <w:t xml:space="preserve"> mogelijkheden op professionele integratie verhogen door bijvoorbeeld een opleiding of studies met voltijds leerplan te voorzien.</w:t>
      </w:r>
    </w:p>
    <w:p w:rsidR="0017111A" w:rsidRDefault="000C0731" w:rsidP="0017111A">
      <w:r>
        <w:rPr>
          <w:rFonts w:ascii="Verdana" w:hAnsi="Verdana"/>
          <w:sz w:val="18"/>
          <w:szCs w:val="18"/>
        </w:rPr>
        <w:t xml:space="preserve">De toekenning of het behoud </w:t>
      </w:r>
      <w:r w:rsidR="00EF5ED7">
        <w:t>gingen</w:t>
      </w:r>
      <w:r w:rsidR="0018203D">
        <w:t xml:space="preserve"> niet altijd </w:t>
      </w:r>
      <w:r w:rsidR="00EF5ED7">
        <w:t xml:space="preserve">van </w:t>
      </w:r>
      <w:r w:rsidR="0018203D">
        <w:t xml:space="preserve">het afsluit van een GPMI </w:t>
      </w:r>
      <w:r w:rsidR="00EF5ED7">
        <w:t>vergezeld</w:t>
      </w:r>
      <w:r w:rsidR="0018203D">
        <w:t>. E</w:t>
      </w:r>
      <w:r w:rsidR="0017111A" w:rsidRPr="001235CC">
        <w:t xml:space="preserve">en </w:t>
      </w:r>
      <w:r w:rsidR="0017111A">
        <w:t xml:space="preserve">GPMI is </w:t>
      </w:r>
      <w:r w:rsidR="0017111A" w:rsidRPr="001235CC">
        <w:t>verplicht</w:t>
      </w:r>
      <w:r w:rsidR="0017111A">
        <w:t>:</w:t>
      </w:r>
    </w:p>
    <w:p w:rsidR="00B521E0" w:rsidRPr="00B521E0" w:rsidRDefault="00B521E0" w:rsidP="0017111A">
      <w:pPr>
        <w:pStyle w:val="Paragraphedeliste"/>
        <w:numPr>
          <w:ilvl w:val="0"/>
          <w:numId w:val="8"/>
        </w:numPr>
      </w:pPr>
      <w:r w:rsidRPr="00B521E0">
        <w:t>voor de personen jonger dan 25 jaar</w:t>
      </w:r>
    </w:p>
    <w:p w:rsidR="00B521E0" w:rsidRPr="00B521E0" w:rsidRDefault="00B521E0" w:rsidP="0017111A">
      <w:pPr>
        <w:pStyle w:val="Paragraphedeliste"/>
        <w:numPr>
          <w:ilvl w:val="0"/>
          <w:numId w:val="8"/>
        </w:numPr>
      </w:pPr>
      <w:r w:rsidRPr="00B521E0">
        <w:t xml:space="preserve">Voor de personen vanaf 25 jaar indien er in de laatste drie maanden geen recht was op maatschappelijke integratie </w:t>
      </w:r>
    </w:p>
    <w:p w:rsidR="00B521E0" w:rsidRPr="00B521E0" w:rsidRDefault="00B521E0" w:rsidP="0017111A">
      <w:pPr>
        <w:pStyle w:val="Paragraphedeliste"/>
        <w:numPr>
          <w:ilvl w:val="0"/>
          <w:numId w:val="8"/>
        </w:numPr>
      </w:pPr>
      <w:r w:rsidRPr="00B521E0">
        <w:t xml:space="preserve">Als één van de partijen </w:t>
      </w:r>
      <w:r w:rsidR="0017111A">
        <w:t>een GPMI wenst</w:t>
      </w:r>
      <w:r w:rsidRPr="00B521E0">
        <w:t>.</w:t>
      </w:r>
    </w:p>
    <w:p w:rsidR="00B521E0" w:rsidRPr="00B521E0" w:rsidRDefault="0017111A" w:rsidP="0017111A">
      <w:r>
        <w:t xml:space="preserve">Men kan </w:t>
      </w:r>
      <w:r w:rsidR="00B521E0" w:rsidRPr="00B521E0">
        <w:t>enkel van die verplichting afwijken wegens billijkheids- of gezondheidsredenen.</w:t>
      </w:r>
    </w:p>
    <w:p w:rsidR="009C6E47" w:rsidRPr="001235CC" w:rsidRDefault="009C6E47" w:rsidP="0017111A">
      <w:r w:rsidRPr="001235CC">
        <w:t>Het meest geschikte GPMI voor een persoon zal afhangen van de concrete persoonlijke situatie, verlangens en mogelijkheden op het vlak van maatschappelijke en/of professionele integratie.</w:t>
      </w:r>
    </w:p>
    <w:p w:rsidR="001235CC" w:rsidRDefault="001235CC" w:rsidP="0017111A">
      <w:r w:rsidRPr="001235CC">
        <w:t xml:space="preserve">Het GPMI moet het voorwerp uitmaken van een schriftelijke overeenkomst afgesloten tussen de betrokken persoon en het OCMW. Op vraag van één van de partijen kunnen één of meerdere derden partij </w:t>
      </w:r>
      <w:r w:rsidR="00FA2224">
        <w:t>uitmaken</w:t>
      </w:r>
      <w:r w:rsidRPr="001235CC">
        <w:t xml:space="preserve"> bij de overeenkomst.</w:t>
      </w:r>
    </w:p>
    <w:p w:rsidR="001235CC" w:rsidRDefault="001235CC" w:rsidP="0017111A">
      <w:pPr>
        <w:pStyle w:val="Titre2"/>
      </w:pPr>
      <w:bookmarkStart w:id="3" w:name="_Toc468890341"/>
      <w:r>
        <w:t>Inhoud van dit document</w:t>
      </w:r>
      <w:bookmarkEnd w:id="3"/>
    </w:p>
    <w:p w:rsidR="00EF5ED7" w:rsidRDefault="000F485A" w:rsidP="0017111A">
      <w:r>
        <w:t>De bedoeling van dit document is om u</w:t>
      </w:r>
      <w:r w:rsidR="00BC7162">
        <w:t>, als medewerker van het OCMW,</w:t>
      </w:r>
      <w:r>
        <w:t xml:space="preserve"> een leidraad te geven bij het invullen van een GPMI overeenkomst. Indien de volledige werkwijze zal worden gevolgd kan u gebruikmaken van 2 PDF bestanden die voor u ter beschikking worden gesteld op de website van POD-MI,</w:t>
      </w:r>
      <w:r w:rsidR="00EF5ED7">
        <w:t xml:space="preserve"> zoals hieronder gespecifieerd:</w:t>
      </w:r>
    </w:p>
    <w:p w:rsidR="00EF5ED7" w:rsidRDefault="000F485A" w:rsidP="00EF5ED7">
      <w:pPr>
        <w:pStyle w:val="Paragraphedeliste"/>
        <w:numPr>
          <w:ilvl w:val="0"/>
          <w:numId w:val="9"/>
        </w:numPr>
      </w:pPr>
      <w:r>
        <w:t>Het eerste PDF-bestand</w:t>
      </w:r>
      <w:r w:rsidR="000E659A">
        <w:t xml:space="preserve">, hierna genoemd </w:t>
      </w:r>
      <w:r w:rsidR="000E659A" w:rsidRPr="00EF5ED7">
        <w:rPr>
          <w:b/>
        </w:rPr>
        <w:t>Data PDF</w:t>
      </w:r>
      <w:r w:rsidR="000E659A">
        <w:t>,</w:t>
      </w:r>
      <w:r>
        <w:t xml:space="preserve"> </w:t>
      </w:r>
      <w:r w:rsidR="00BC7162">
        <w:t>doet dienst</w:t>
      </w:r>
      <w:r>
        <w:t xml:space="preserve"> voor de invoer van concrete afspraken die gemaakt worden tussen de partijen, en zal ook faciliteren in de gegevensuitwisseling door middel van een technisch XML bestand. </w:t>
      </w:r>
    </w:p>
    <w:p w:rsidR="000F485A" w:rsidRDefault="000F485A" w:rsidP="00EF5ED7">
      <w:pPr>
        <w:pStyle w:val="Paragraphedeliste"/>
        <w:numPr>
          <w:ilvl w:val="0"/>
          <w:numId w:val="9"/>
        </w:numPr>
      </w:pPr>
      <w:r>
        <w:t>Het tweede PDF-bestand</w:t>
      </w:r>
      <w:r w:rsidR="000E659A">
        <w:t xml:space="preserve">, hierna genoemd </w:t>
      </w:r>
      <w:r w:rsidR="000E659A" w:rsidRPr="00EF5ED7">
        <w:rPr>
          <w:b/>
        </w:rPr>
        <w:t>Contract PDF</w:t>
      </w:r>
      <w:r w:rsidR="000E659A">
        <w:t>,</w:t>
      </w:r>
      <w:r>
        <w:t xml:space="preserve"> maakt gebruik van dit technisch XML bestand om op een geordende en coherente manier de gemaakte afspraken vast te leggen in een contract dat kan worden voorgelegd ter ondertekening aan alle partijen waarvoor dit vereist is.</w:t>
      </w:r>
    </w:p>
    <w:p w:rsidR="000F485A" w:rsidRPr="00863A17" w:rsidRDefault="000F485A" w:rsidP="0017111A">
      <w:pPr>
        <w:pStyle w:val="Titre2"/>
      </w:pPr>
      <w:bookmarkStart w:id="4" w:name="_Toc468890342"/>
      <w:r w:rsidRPr="00863A17">
        <w:t>PDF locatie</w:t>
      </w:r>
      <w:bookmarkEnd w:id="4"/>
    </w:p>
    <w:p w:rsidR="000F485A" w:rsidRPr="00863A17" w:rsidRDefault="00BC7162" w:rsidP="0017111A">
      <w:r>
        <w:t>Zoals vermeld zijn b</w:t>
      </w:r>
      <w:r w:rsidR="000F485A" w:rsidRPr="00863A17">
        <w:t>eide P</w:t>
      </w:r>
      <w:r w:rsidR="00FA2224">
        <w:t>DF</w:t>
      </w:r>
      <w:r w:rsidR="000F485A" w:rsidRPr="00863A17">
        <w:t xml:space="preserve">’s terug te vinden op de </w:t>
      </w:r>
      <w:hyperlink r:id="rId12" w:history="1">
        <w:r w:rsidR="000F485A" w:rsidRPr="00863A17">
          <w:rPr>
            <w:rStyle w:val="Lienhypertexte"/>
          </w:rPr>
          <w:t>website van POD Maatschappelijke Integratie</w:t>
        </w:r>
      </w:hyperlink>
      <w:r w:rsidR="000F485A" w:rsidRPr="00863A17">
        <w:t xml:space="preserve"> binnen het thema </w:t>
      </w:r>
      <w:hyperlink r:id="rId13" w:history="1">
        <w:r w:rsidR="00EF5ED7" w:rsidRPr="00BA6796">
          <w:rPr>
            <w:rStyle w:val="Lienhypertexte"/>
          </w:rPr>
          <w:t>Tools OCMW’s</w:t>
        </w:r>
      </w:hyperlink>
      <w:r w:rsidR="000F485A" w:rsidRPr="00863A17">
        <w:t>. In de docume</w:t>
      </w:r>
      <w:bookmarkStart w:id="5" w:name="_GoBack"/>
      <w:bookmarkEnd w:id="5"/>
      <w:r w:rsidR="000F485A" w:rsidRPr="00863A17">
        <w:t xml:space="preserve">nten van </w:t>
      </w:r>
      <w:hyperlink r:id="rId14" w:history="1">
        <w:r w:rsidR="00BA6796">
          <w:rPr>
            <w:rStyle w:val="Lienhypertexte"/>
          </w:rPr>
          <w:t>Formu</w:t>
        </w:r>
        <w:r w:rsidR="00BA6796">
          <w:rPr>
            <w:rStyle w:val="Lienhypertexte"/>
          </w:rPr>
          <w:t>lieren GPMI</w:t>
        </w:r>
      </w:hyperlink>
      <w:r w:rsidR="000F485A" w:rsidRPr="00863A17">
        <w:t xml:space="preserve"> vindt u </w:t>
      </w:r>
      <w:r w:rsidR="000F485A">
        <w:t>naast deze handleiding,</w:t>
      </w:r>
      <w:r w:rsidR="000F485A" w:rsidRPr="00863A17">
        <w:t xml:space="preserve"> het PDF document terug om de GPMI gegevens in te vullen, als</w:t>
      </w:r>
      <w:r w:rsidR="000F485A">
        <w:t>ook</w:t>
      </w:r>
      <w:r w:rsidR="000F485A" w:rsidRPr="00863A17">
        <w:t xml:space="preserve"> het PDF document om het </w:t>
      </w:r>
      <w:r w:rsidR="00FA2224">
        <w:t>c</w:t>
      </w:r>
      <w:r w:rsidR="000F485A" w:rsidRPr="00863A17">
        <w:t>ontract aan te maken.</w:t>
      </w:r>
    </w:p>
    <w:p w:rsidR="000F485A" w:rsidRPr="00863A17" w:rsidRDefault="000F485A" w:rsidP="0017111A">
      <w:r w:rsidRPr="00863A17">
        <w:rPr>
          <w:noProof/>
          <w:lang w:val="fr-BE" w:eastAsia="fr-BE"/>
        </w:rPr>
        <w:drawing>
          <wp:inline distT="0" distB="0" distL="0" distR="0" wp14:anchorId="1671D443" wp14:editId="27E8C231">
            <wp:extent cx="2622176" cy="695447"/>
            <wp:effectExtent l="0" t="0" r="698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472" cy="696852"/>
                    </a:xfrm>
                    <a:prstGeom prst="rect">
                      <a:avLst/>
                    </a:prstGeom>
                  </pic:spPr>
                </pic:pic>
              </a:graphicData>
            </a:graphic>
          </wp:inline>
        </w:drawing>
      </w:r>
    </w:p>
    <w:p w:rsidR="000F485A" w:rsidRPr="00863A17" w:rsidRDefault="000F485A" w:rsidP="0017111A">
      <w:r w:rsidRPr="00863A17">
        <w:rPr>
          <w:noProof/>
          <w:lang w:val="fr-BE" w:eastAsia="fr-BE"/>
        </w:rPr>
        <w:drawing>
          <wp:inline distT="0" distB="0" distL="0" distR="0" wp14:anchorId="276E9FF4" wp14:editId="59FB186C">
            <wp:extent cx="4557155" cy="403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7155" cy="403895"/>
                    </a:xfrm>
                    <a:prstGeom prst="rect">
                      <a:avLst/>
                    </a:prstGeom>
                  </pic:spPr>
                </pic:pic>
              </a:graphicData>
            </a:graphic>
          </wp:inline>
        </w:drawing>
      </w:r>
    </w:p>
    <w:p w:rsidR="000F485A" w:rsidRDefault="000F485A" w:rsidP="0017111A">
      <w:r w:rsidRPr="00863A17">
        <w:rPr>
          <w:noProof/>
          <w:lang w:val="fr-BE" w:eastAsia="fr-BE"/>
        </w:rPr>
        <w:drawing>
          <wp:inline distT="0" distB="0" distL="0" distR="0" wp14:anchorId="10E4DDB3" wp14:editId="3719D62C">
            <wp:extent cx="2827265" cy="41151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27265" cy="411516"/>
                    </a:xfrm>
                    <a:prstGeom prst="rect">
                      <a:avLst/>
                    </a:prstGeom>
                  </pic:spPr>
                </pic:pic>
              </a:graphicData>
            </a:graphic>
          </wp:inline>
        </w:drawing>
      </w:r>
    </w:p>
    <w:p w:rsidR="000F485A" w:rsidRPr="00FB6C3C" w:rsidRDefault="000F485A" w:rsidP="0017111A">
      <w:r w:rsidRPr="00FB6C3C">
        <w:t>PDF voor ingave van de GPMI data (extract van XML)</w:t>
      </w:r>
      <w:r>
        <w:br/>
      </w:r>
      <w:r>
        <w:rPr>
          <w:noProof/>
          <w:color w:val="000000" w:themeColor="text1"/>
          <w:lang w:val="fr-BE" w:eastAsia="fr-BE"/>
        </w:rPr>
        <w:drawing>
          <wp:inline distT="0" distB="0" distL="0" distR="0" wp14:anchorId="753A2E06" wp14:editId="5404866D">
            <wp:extent cx="312420" cy="3340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GPMI_data_2016.pdf</w:t>
      </w:r>
    </w:p>
    <w:p w:rsidR="000F485A" w:rsidRDefault="000F485A" w:rsidP="0017111A">
      <w:r w:rsidRPr="00FB6C3C">
        <w:t>PDF voor afdruk van het GPMI contract (na import XML)</w:t>
      </w:r>
    </w:p>
    <w:p w:rsidR="000F485A" w:rsidRPr="00FB6C3C" w:rsidRDefault="000F485A" w:rsidP="0017111A">
      <w:r>
        <w:rPr>
          <w:noProof/>
          <w:color w:val="000000" w:themeColor="text1"/>
          <w:lang w:val="fr-BE" w:eastAsia="fr-BE"/>
        </w:rPr>
        <w:drawing>
          <wp:inline distT="0" distB="0" distL="0" distR="0" wp14:anchorId="4CA5F351" wp14:editId="15743D99">
            <wp:extent cx="312420" cy="3340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GPMI_contract_2016.pdf</w:t>
      </w:r>
    </w:p>
    <w:p w:rsidR="000F485A" w:rsidRDefault="000F485A" w:rsidP="0017111A">
      <w:r w:rsidRPr="00FB6C3C">
        <w:t>Handleiding voor het gebruik van de GPMI PDF bestanden</w:t>
      </w:r>
    </w:p>
    <w:p w:rsidR="000F485A" w:rsidRPr="00FB6C3C" w:rsidRDefault="000F485A" w:rsidP="0017111A">
      <w:r>
        <w:rPr>
          <w:noProof/>
          <w:color w:val="000000" w:themeColor="text1"/>
          <w:lang w:val="fr-BE" w:eastAsia="fr-BE"/>
        </w:rPr>
        <w:drawing>
          <wp:inline distT="0" distB="0" distL="0" distR="0" wp14:anchorId="276BE1E3" wp14:editId="70C589FE">
            <wp:extent cx="312420" cy="3340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Handleiding_GPMI_NL_2016.pdf</w:t>
      </w:r>
    </w:p>
    <w:p w:rsidR="000F485A" w:rsidRPr="00FB6C3C" w:rsidRDefault="000F485A" w:rsidP="0017111A"/>
    <w:p w:rsidR="000F485A" w:rsidRDefault="000F485A" w:rsidP="0017111A">
      <w:r w:rsidRPr="00863A17">
        <w:t xml:space="preserve">Door rechts te klikken op </w:t>
      </w:r>
      <w:r w:rsidR="00FA2224">
        <w:t>de</w:t>
      </w:r>
      <w:r w:rsidRPr="00863A17">
        <w:t xml:space="preserve"> PDF bestanden kan u deze opslaan op het lokale systeem op een makkelijk bereikbare plaats, bijvoorbeeld in de map “Mijn Documenten”.</w:t>
      </w:r>
    </w:p>
    <w:p w:rsidR="000F485A" w:rsidRDefault="000F485A" w:rsidP="0017111A">
      <w:r>
        <w:t xml:space="preserve">Het hoofdstuk </w:t>
      </w:r>
      <w:r w:rsidRPr="00A47344">
        <w:rPr>
          <w:b/>
        </w:rPr>
        <w:t>Data-Entry</w:t>
      </w:r>
      <w:r>
        <w:t xml:space="preserve"> zal gebruik maken van de eerste PDF “GPMI_data_2016.pdf”</w:t>
      </w:r>
      <w:r>
        <w:br/>
        <w:t xml:space="preserve">Het hoofdstuk </w:t>
      </w:r>
      <w:r w:rsidRPr="00A47344">
        <w:rPr>
          <w:b/>
        </w:rPr>
        <w:t>Contract creatie</w:t>
      </w:r>
      <w:r>
        <w:t xml:space="preserve"> zal gebruik maken van de tweede PDF “GPMI_contract_2016.pdf”</w:t>
      </w:r>
    </w:p>
    <w:p w:rsidR="001235CC" w:rsidRDefault="000F485A" w:rsidP="0017111A">
      <w:pPr>
        <w:pStyle w:val="Titre2"/>
      </w:pPr>
      <w:bookmarkStart w:id="6" w:name="_Toc468890343"/>
      <w:r>
        <w:t>Concept (Import/Export)</w:t>
      </w:r>
      <w:bookmarkEnd w:id="6"/>
    </w:p>
    <w:p w:rsidR="00BC7162" w:rsidRPr="00BC7162" w:rsidRDefault="00BC7162" w:rsidP="0017111A">
      <w:pPr>
        <w:pStyle w:val="Paragraphedeliste"/>
        <w:numPr>
          <w:ilvl w:val="0"/>
          <w:numId w:val="7"/>
        </w:numPr>
      </w:pPr>
      <w:r w:rsidRPr="00BC7162">
        <w:t xml:space="preserve">Middels de </w:t>
      </w:r>
      <w:r w:rsidR="000E659A" w:rsidRPr="00022E4E">
        <w:rPr>
          <w:b/>
        </w:rPr>
        <w:t>Data</w:t>
      </w:r>
      <w:r w:rsidRPr="00022E4E">
        <w:rPr>
          <w:b/>
        </w:rPr>
        <w:t xml:space="preserve"> PDF</w:t>
      </w:r>
      <w:r w:rsidRPr="00BC7162">
        <w:t xml:space="preserve"> worden de GPMI - afspraken vastgelegd</w:t>
      </w:r>
      <w:r w:rsidR="000E659A">
        <w:t>.</w:t>
      </w:r>
    </w:p>
    <w:p w:rsidR="00BC7162" w:rsidRDefault="00BC7162" w:rsidP="0017111A">
      <w:pPr>
        <w:pStyle w:val="Paragraphedeliste"/>
        <w:numPr>
          <w:ilvl w:val="0"/>
          <w:numId w:val="7"/>
        </w:numPr>
      </w:pPr>
      <w:r>
        <w:t>Daarna wordt een XML ge</w:t>
      </w:r>
      <w:r w:rsidR="000E659A">
        <w:t>ëxporteerd.</w:t>
      </w:r>
    </w:p>
    <w:p w:rsidR="00BC7162" w:rsidRDefault="00BC7162" w:rsidP="0017111A">
      <w:pPr>
        <w:pStyle w:val="Paragraphedeliste"/>
        <w:numPr>
          <w:ilvl w:val="0"/>
          <w:numId w:val="7"/>
        </w:numPr>
      </w:pPr>
      <w:r>
        <w:t>De tweede PDF zal deze XML importeren</w:t>
      </w:r>
      <w:r w:rsidR="000E659A">
        <w:t xml:space="preserve"> om een GPMI contract te vormen.</w:t>
      </w:r>
    </w:p>
    <w:p w:rsidR="00BC7162" w:rsidRPr="00BC7162" w:rsidRDefault="00BC7162" w:rsidP="0017111A">
      <w:pPr>
        <w:pStyle w:val="Paragraphedeliste"/>
        <w:numPr>
          <w:ilvl w:val="0"/>
          <w:numId w:val="7"/>
        </w:numPr>
      </w:pPr>
      <w:r w:rsidRPr="00BC7162">
        <w:t xml:space="preserve">Een afdruk van </w:t>
      </w:r>
      <w:r w:rsidR="000E659A">
        <w:t>de</w:t>
      </w:r>
      <w:r w:rsidRPr="00BC7162">
        <w:t xml:space="preserve"> </w:t>
      </w:r>
      <w:r w:rsidR="000E659A" w:rsidRPr="00022E4E">
        <w:rPr>
          <w:b/>
        </w:rPr>
        <w:t>C</w:t>
      </w:r>
      <w:r w:rsidRPr="00022E4E">
        <w:rPr>
          <w:b/>
        </w:rPr>
        <w:t xml:space="preserve">ontract </w:t>
      </w:r>
      <w:r w:rsidR="000E659A" w:rsidRPr="00022E4E">
        <w:rPr>
          <w:b/>
        </w:rPr>
        <w:t>PDF</w:t>
      </w:r>
      <w:r w:rsidR="000E659A">
        <w:t xml:space="preserve"> </w:t>
      </w:r>
      <w:r w:rsidRPr="00BC7162">
        <w:t>kan worden voorgelegd ter ondertekening</w:t>
      </w:r>
      <w:r w:rsidR="000E659A">
        <w:t>.</w:t>
      </w:r>
    </w:p>
    <w:p w:rsidR="00BC7162" w:rsidRPr="00BC7162" w:rsidRDefault="000E659A" w:rsidP="0017111A">
      <w:r>
        <w:object w:dxaOrig="8725" w:dyaOrig="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38pt" o:ole="">
            <v:imagedata r:id="rId19" o:title=""/>
          </v:shape>
          <o:OLEObject Type="Embed" ProgID="Visio.Drawing.11" ShapeID="_x0000_i1025" DrawAspect="Content" ObjectID="_1543211487" r:id="rId20"/>
        </w:object>
      </w:r>
    </w:p>
    <w:p w:rsidR="00B40E14" w:rsidRDefault="00BC2B38" w:rsidP="0017111A">
      <w:pPr>
        <w:pStyle w:val="Titre1"/>
      </w:pPr>
      <w:bookmarkStart w:id="7" w:name="_Toc468890344"/>
      <w:r w:rsidRPr="00863A17">
        <w:t>Data-Entry</w:t>
      </w:r>
      <w:bookmarkEnd w:id="7"/>
    </w:p>
    <w:p w:rsidR="00EF5ED7" w:rsidRPr="00EF5ED7" w:rsidRDefault="00EF5ED7" w:rsidP="00EF5ED7"/>
    <w:p w:rsidR="00081809" w:rsidRPr="00863A17" w:rsidRDefault="00BC2B38" w:rsidP="0017111A">
      <w:pPr>
        <w:pStyle w:val="Titre2"/>
      </w:pPr>
      <w:bookmarkStart w:id="8" w:name="_Toc468890345"/>
      <w:r w:rsidRPr="00863A17">
        <w:t>Gegevens van het OCMW</w:t>
      </w:r>
      <w:bookmarkEnd w:id="8"/>
    </w:p>
    <w:p w:rsidR="00081809" w:rsidRPr="00863A17" w:rsidRDefault="00FB6C3C" w:rsidP="0017111A">
      <w:r>
        <w:rPr>
          <w:noProof/>
          <w:lang w:val="fr-BE" w:eastAsia="fr-BE"/>
        </w:rPr>
        <w:drawing>
          <wp:inline distT="0" distB="0" distL="0" distR="0" wp14:anchorId="18F2C09D" wp14:editId="27792476">
            <wp:extent cx="4491318" cy="179347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00876" cy="1797288"/>
                    </a:xfrm>
                    <a:prstGeom prst="rect">
                      <a:avLst/>
                    </a:prstGeom>
                  </pic:spPr>
                </pic:pic>
              </a:graphicData>
            </a:graphic>
          </wp:inline>
        </w:drawing>
      </w:r>
    </w:p>
    <w:p w:rsidR="00067967" w:rsidRPr="00863A17" w:rsidRDefault="00BC2B38" w:rsidP="0017111A">
      <w:r w:rsidRPr="00863A17">
        <w:t xml:space="preserve">De </w:t>
      </w:r>
      <w:r w:rsidR="00AA773D" w:rsidRPr="00863A17">
        <w:t xml:space="preserve">statische </w:t>
      </w:r>
      <w:r w:rsidRPr="00863A17">
        <w:t xml:space="preserve">gegevens van het OCMW </w:t>
      </w:r>
      <w:r w:rsidR="00AA773D" w:rsidRPr="00863A17">
        <w:t>kunnen vooraf ingevuld worden in het</w:t>
      </w:r>
      <w:r w:rsidRPr="00863A17">
        <w:t xml:space="preserve"> PDF bestand</w:t>
      </w:r>
      <w:r w:rsidR="00FA2224">
        <w:t>.</w:t>
      </w:r>
      <w:r w:rsidR="00FA2224">
        <w:br/>
        <w:t>D</w:t>
      </w:r>
      <w:r w:rsidR="00AA773D" w:rsidRPr="00863A17">
        <w:t xml:space="preserve">oor dit </w:t>
      </w:r>
      <w:r w:rsidRPr="00863A17">
        <w:t>op te slaan kan er voor elk</w:t>
      </w:r>
      <w:r w:rsidR="00AA773D" w:rsidRPr="00863A17">
        <w:t>e</w:t>
      </w:r>
      <w:r w:rsidRPr="00863A17">
        <w:t xml:space="preserve"> nieuw</w:t>
      </w:r>
      <w:r w:rsidR="00AA773D" w:rsidRPr="00863A17">
        <w:t>e</w:t>
      </w:r>
      <w:r w:rsidRPr="00863A17">
        <w:t xml:space="preserve"> GPMI</w:t>
      </w:r>
      <w:r w:rsidR="00B53E4B" w:rsidRPr="00863A17">
        <w:t>-</w:t>
      </w:r>
      <w:r w:rsidR="00AA773D" w:rsidRPr="00863A17">
        <w:t xml:space="preserve">ingave </w:t>
      </w:r>
      <w:r w:rsidRPr="00863A17">
        <w:t>tijd bespaard worden.</w:t>
      </w:r>
    </w:p>
    <w:p w:rsidR="0016374D" w:rsidRPr="00863A17" w:rsidRDefault="0016374D" w:rsidP="0017111A">
      <w:r w:rsidRPr="00863A17">
        <w:t>Voor de vaste OCMW gegevens zijn volgende velden beschikbaar</w:t>
      </w:r>
      <w:r w:rsidR="004D23E8" w:rsidRPr="00863A17">
        <w:t xml:space="preserve"> (</w:t>
      </w:r>
      <w:r w:rsidR="004D23E8" w:rsidRPr="00863A17">
        <w:rPr>
          <w:b/>
        </w:rPr>
        <w:t>verplichte velden vetgedrukt</w:t>
      </w:r>
      <w:r w:rsidR="004D23E8" w:rsidRPr="00863A17">
        <w:t>)</w:t>
      </w:r>
      <w:r w:rsidRPr="00863A17">
        <w:t xml:space="preserve">: </w:t>
      </w:r>
    </w:p>
    <w:tbl>
      <w:tblPr>
        <w:tblStyle w:val="Grilledutableau"/>
        <w:tblW w:w="0" w:type="auto"/>
        <w:tblLook w:val="04A0" w:firstRow="1" w:lastRow="0" w:firstColumn="1" w:lastColumn="0" w:noHBand="0" w:noVBand="1"/>
      </w:tblPr>
      <w:tblGrid>
        <w:gridCol w:w="2114"/>
        <w:gridCol w:w="3486"/>
        <w:gridCol w:w="3688"/>
      </w:tblGrid>
      <w:tr w:rsidR="00550905" w:rsidRPr="00EF5ED7" w:rsidTr="00550905">
        <w:tc>
          <w:tcPr>
            <w:tcW w:w="2114" w:type="dxa"/>
          </w:tcPr>
          <w:p w:rsidR="00550905" w:rsidRPr="00EF5ED7" w:rsidRDefault="00550905" w:rsidP="00EF5ED7">
            <w:pPr>
              <w:jc w:val="center"/>
              <w:rPr>
                <w:b/>
              </w:rPr>
            </w:pPr>
            <w:r w:rsidRPr="00EF5ED7">
              <w:rPr>
                <w:b/>
              </w:rPr>
              <w:t>Veldlabel</w:t>
            </w:r>
          </w:p>
        </w:tc>
        <w:tc>
          <w:tcPr>
            <w:tcW w:w="3486" w:type="dxa"/>
          </w:tcPr>
          <w:p w:rsidR="00550905" w:rsidRPr="00EF5ED7" w:rsidRDefault="00550905" w:rsidP="00EF5ED7">
            <w:pPr>
              <w:jc w:val="center"/>
              <w:rPr>
                <w:b/>
              </w:rPr>
            </w:pPr>
            <w:r w:rsidRPr="00EF5ED7">
              <w:rPr>
                <w:b/>
              </w:rPr>
              <w:t>Beschrijving</w:t>
            </w:r>
          </w:p>
        </w:tc>
        <w:tc>
          <w:tcPr>
            <w:tcW w:w="3688" w:type="dxa"/>
          </w:tcPr>
          <w:p w:rsidR="00550905" w:rsidRPr="00EF5ED7" w:rsidRDefault="00550905" w:rsidP="00EF5ED7">
            <w:pPr>
              <w:jc w:val="center"/>
              <w:rPr>
                <w:b/>
              </w:rPr>
            </w:pPr>
            <w:r w:rsidRPr="00EF5ED7">
              <w:rPr>
                <w:b/>
              </w:rPr>
              <w:t>Validatie</w:t>
            </w:r>
          </w:p>
        </w:tc>
      </w:tr>
      <w:tr w:rsidR="00550905" w:rsidRPr="00863A17" w:rsidTr="00DD24E2">
        <w:tc>
          <w:tcPr>
            <w:tcW w:w="2114" w:type="dxa"/>
            <w:shd w:val="clear" w:color="auto" w:fill="EEECE1" w:themeFill="background2"/>
          </w:tcPr>
          <w:p w:rsidR="00550905" w:rsidRPr="00EF5ED7" w:rsidRDefault="00550905" w:rsidP="0017111A">
            <w:pPr>
              <w:rPr>
                <w:b/>
              </w:rPr>
            </w:pPr>
            <w:r w:rsidRPr="00EF5ED7">
              <w:rPr>
                <w:b/>
              </w:rPr>
              <w:t>OCMW-naam</w:t>
            </w:r>
          </w:p>
        </w:tc>
        <w:tc>
          <w:tcPr>
            <w:tcW w:w="3486" w:type="dxa"/>
          </w:tcPr>
          <w:p w:rsidR="00550905" w:rsidRPr="00863A17" w:rsidRDefault="00550905" w:rsidP="0017111A">
            <w:r w:rsidRPr="00863A17">
              <w:t>Gemeentenaam van de gemeente waartoe het OCMW behoort.</w:t>
            </w:r>
          </w:p>
        </w:tc>
        <w:tc>
          <w:tcPr>
            <w:tcW w:w="3688" w:type="dxa"/>
          </w:tcPr>
          <w:p w:rsidR="00550905" w:rsidRPr="00863A17" w:rsidRDefault="00550905" w:rsidP="0017111A">
            <w:r w:rsidRPr="00863A17">
              <w:t>Te selecteren uit de aanklikbare lijst</w:t>
            </w:r>
            <w:r w:rsidR="00FA2224">
              <w:t>.</w:t>
            </w:r>
            <w:r w:rsidRPr="00863A17">
              <w:t xml:space="preserve"> (klikken op pijltje)</w:t>
            </w:r>
          </w:p>
        </w:tc>
      </w:tr>
      <w:tr w:rsidR="00550905" w:rsidRPr="00B521E0" w:rsidTr="00550905">
        <w:tc>
          <w:tcPr>
            <w:tcW w:w="2114" w:type="dxa"/>
          </w:tcPr>
          <w:p w:rsidR="00550905" w:rsidRPr="00863A17" w:rsidRDefault="00FA2224" w:rsidP="0017111A">
            <w:r>
              <w:t>N</w:t>
            </w:r>
            <w:r w:rsidR="00550905" w:rsidRPr="00863A17">
              <w:t>IS code</w:t>
            </w:r>
          </w:p>
        </w:tc>
        <w:tc>
          <w:tcPr>
            <w:tcW w:w="3486" w:type="dxa"/>
          </w:tcPr>
          <w:p w:rsidR="00550905" w:rsidRPr="00863A17" w:rsidRDefault="00550905" w:rsidP="0017111A">
            <w:r w:rsidRPr="00863A17">
              <w:t>Unieke code van het geselecteerde OCMW.</w:t>
            </w:r>
          </w:p>
        </w:tc>
        <w:tc>
          <w:tcPr>
            <w:tcW w:w="3688" w:type="dxa"/>
          </w:tcPr>
          <w:p w:rsidR="00550905" w:rsidRPr="00863A17" w:rsidRDefault="004D23E8" w:rsidP="0017111A">
            <w:r w:rsidRPr="00863A17">
              <w:t>Deze code wordt automatisch ingevuld bij selectie van de OCMW-naam</w:t>
            </w:r>
            <w:r w:rsidR="00FA2224">
              <w:t>.</w:t>
            </w:r>
          </w:p>
        </w:tc>
      </w:tr>
      <w:tr w:rsidR="00550905" w:rsidRPr="00B521E0" w:rsidTr="00DD24E2">
        <w:tc>
          <w:tcPr>
            <w:tcW w:w="2114" w:type="dxa"/>
            <w:shd w:val="clear" w:color="auto" w:fill="EEECE1" w:themeFill="background2"/>
          </w:tcPr>
          <w:p w:rsidR="00550905" w:rsidRPr="00EF5ED7" w:rsidRDefault="00550905" w:rsidP="0017111A">
            <w:pPr>
              <w:rPr>
                <w:b/>
              </w:rPr>
            </w:pPr>
            <w:r w:rsidRPr="00EF5ED7">
              <w:rPr>
                <w:b/>
              </w:rPr>
              <w:t>Voorzitter</w:t>
            </w:r>
          </w:p>
        </w:tc>
        <w:tc>
          <w:tcPr>
            <w:tcW w:w="3486" w:type="dxa"/>
          </w:tcPr>
          <w:p w:rsidR="00550905" w:rsidRPr="00863A17" w:rsidRDefault="004D23E8" w:rsidP="0017111A">
            <w:r w:rsidRPr="00863A17">
              <w:t>Naam van de voorzitter van het OCMW</w:t>
            </w:r>
            <w:r w:rsidR="00FA2224">
              <w:t>.</w:t>
            </w:r>
          </w:p>
        </w:tc>
        <w:tc>
          <w:tcPr>
            <w:tcW w:w="3688" w:type="dxa"/>
          </w:tcPr>
          <w:p w:rsidR="00550905" w:rsidRPr="00863A17" w:rsidRDefault="004D23E8" w:rsidP="0017111A">
            <w:r w:rsidRPr="00863A17">
              <w:t xml:space="preserve">Alle alfanumerieke karakters zijn </w:t>
            </w:r>
            <w:r w:rsidR="00AA773D" w:rsidRPr="00863A17">
              <w:t>toegelaten, alsook inclusief de speciale karakters é, è, ç en à.</w:t>
            </w:r>
          </w:p>
        </w:tc>
      </w:tr>
      <w:tr w:rsidR="00550905" w:rsidRPr="00B521E0" w:rsidTr="00DD24E2">
        <w:tc>
          <w:tcPr>
            <w:tcW w:w="2114" w:type="dxa"/>
            <w:shd w:val="clear" w:color="auto" w:fill="EEECE1" w:themeFill="background2"/>
          </w:tcPr>
          <w:p w:rsidR="00550905" w:rsidRPr="00EF5ED7" w:rsidRDefault="00550905" w:rsidP="0017111A">
            <w:pPr>
              <w:rPr>
                <w:b/>
              </w:rPr>
            </w:pPr>
            <w:r w:rsidRPr="00EF5ED7">
              <w:rPr>
                <w:b/>
              </w:rPr>
              <w:t>Geslacht (voorzitter)</w:t>
            </w:r>
          </w:p>
        </w:tc>
        <w:tc>
          <w:tcPr>
            <w:tcW w:w="3486" w:type="dxa"/>
          </w:tcPr>
          <w:p w:rsidR="00550905" w:rsidRPr="00863A17" w:rsidRDefault="004D23E8" w:rsidP="0017111A">
            <w:r w:rsidRPr="00863A17">
              <w:t>Geslacht van de voorzitter van het OCMW</w:t>
            </w:r>
            <w:r w:rsidR="00FA2224">
              <w:t>.</w:t>
            </w:r>
          </w:p>
        </w:tc>
        <w:tc>
          <w:tcPr>
            <w:tcW w:w="3688" w:type="dxa"/>
          </w:tcPr>
          <w:p w:rsidR="00550905" w:rsidRPr="00863A17" w:rsidRDefault="00AA773D" w:rsidP="0017111A">
            <w:r w:rsidRPr="00863A17">
              <w:t>Enkel M/V zijn mogelijk, wordt gebruikt om Dhr of Mevr aan te duiden in het contract.</w:t>
            </w:r>
          </w:p>
        </w:tc>
      </w:tr>
      <w:tr w:rsidR="00550905" w:rsidRPr="00B521E0" w:rsidTr="00DD24E2">
        <w:tc>
          <w:tcPr>
            <w:tcW w:w="2114" w:type="dxa"/>
            <w:shd w:val="clear" w:color="auto" w:fill="EEECE1" w:themeFill="background2"/>
          </w:tcPr>
          <w:p w:rsidR="00550905" w:rsidRPr="00EF5ED7" w:rsidRDefault="00550905" w:rsidP="0017111A">
            <w:pPr>
              <w:rPr>
                <w:b/>
              </w:rPr>
            </w:pPr>
            <w:r w:rsidRPr="00EF5ED7">
              <w:rPr>
                <w:b/>
              </w:rPr>
              <w:t>Secretaris</w:t>
            </w:r>
          </w:p>
        </w:tc>
        <w:tc>
          <w:tcPr>
            <w:tcW w:w="3486" w:type="dxa"/>
          </w:tcPr>
          <w:p w:rsidR="00550905" w:rsidRPr="00863A17" w:rsidRDefault="004D23E8" w:rsidP="0017111A">
            <w:r w:rsidRPr="00863A17">
              <w:t>Secretaris van het OCMW</w:t>
            </w:r>
            <w:r w:rsidR="00FA2224">
              <w:t>.</w:t>
            </w:r>
          </w:p>
        </w:tc>
        <w:tc>
          <w:tcPr>
            <w:tcW w:w="3688" w:type="dxa"/>
          </w:tcPr>
          <w:p w:rsidR="00550905" w:rsidRPr="00863A17" w:rsidRDefault="00AA773D" w:rsidP="0017111A">
            <w:r w:rsidRPr="00863A17">
              <w:t>Alle alfanumerieke karakters zijn toegelaten, alsook inclusief de speciale karakters é, è, ç en à.</w:t>
            </w:r>
          </w:p>
        </w:tc>
      </w:tr>
      <w:tr w:rsidR="00550905" w:rsidRPr="00B521E0" w:rsidTr="00DD24E2">
        <w:tc>
          <w:tcPr>
            <w:tcW w:w="2114" w:type="dxa"/>
            <w:shd w:val="clear" w:color="auto" w:fill="EEECE1" w:themeFill="background2"/>
          </w:tcPr>
          <w:p w:rsidR="00550905" w:rsidRPr="00EF5ED7" w:rsidRDefault="00550905" w:rsidP="0017111A">
            <w:pPr>
              <w:rPr>
                <w:b/>
              </w:rPr>
            </w:pPr>
            <w:r w:rsidRPr="00EF5ED7">
              <w:rPr>
                <w:b/>
              </w:rPr>
              <w:t>Geslacht (secretaris)</w:t>
            </w:r>
          </w:p>
        </w:tc>
        <w:tc>
          <w:tcPr>
            <w:tcW w:w="3486" w:type="dxa"/>
          </w:tcPr>
          <w:p w:rsidR="00550905" w:rsidRPr="00863A17" w:rsidRDefault="004D23E8" w:rsidP="0017111A">
            <w:r w:rsidRPr="00863A17">
              <w:t>Geslacht van de secretaris van het OCMW</w:t>
            </w:r>
            <w:r w:rsidR="00FA2224">
              <w:t>.</w:t>
            </w:r>
          </w:p>
        </w:tc>
        <w:tc>
          <w:tcPr>
            <w:tcW w:w="3688" w:type="dxa"/>
          </w:tcPr>
          <w:p w:rsidR="00550905" w:rsidRPr="00863A17" w:rsidRDefault="00AA773D" w:rsidP="0017111A">
            <w:r w:rsidRPr="00863A17">
              <w:t>Enkel M/V zijn mogelijk, wordt gebruikt om Dhr of Mevr aan te duiden in het contract.</w:t>
            </w:r>
          </w:p>
        </w:tc>
      </w:tr>
      <w:tr w:rsidR="00550905" w:rsidRPr="00B521E0" w:rsidTr="00550905">
        <w:tc>
          <w:tcPr>
            <w:tcW w:w="2114" w:type="dxa"/>
          </w:tcPr>
          <w:p w:rsidR="00550905" w:rsidRPr="00863A17" w:rsidRDefault="00550905" w:rsidP="0017111A">
            <w:r w:rsidRPr="00863A17">
              <w:t>Onderteken</w:t>
            </w:r>
            <w:r w:rsidR="00FA2224">
              <w:t>ing</w:t>
            </w:r>
            <w:r w:rsidRPr="00863A17">
              <w:t xml:space="preserve"> van het contract</w:t>
            </w:r>
          </w:p>
        </w:tc>
        <w:tc>
          <w:tcPr>
            <w:tcW w:w="3486" w:type="dxa"/>
          </w:tcPr>
          <w:p w:rsidR="00550905" w:rsidRPr="00863A17" w:rsidRDefault="004D23E8" w:rsidP="0017111A">
            <w:r w:rsidRPr="00863A17">
              <w:t>Aanduiding wie het GPMI contract zal ondertekenen</w:t>
            </w:r>
            <w:r w:rsidR="00FA2224">
              <w:t>.</w:t>
            </w:r>
            <w:r w:rsidRPr="00863A17">
              <w:t xml:space="preserve"> (voorzitter/secretaris)</w:t>
            </w:r>
          </w:p>
        </w:tc>
        <w:tc>
          <w:tcPr>
            <w:tcW w:w="3688" w:type="dxa"/>
          </w:tcPr>
          <w:p w:rsidR="00550905" w:rsidRPr="00863A17" w:rsidRDefault="00AA773D" w:rsidP="0017111A">
            <w:r w:rsidRPr="00863A17">
              <w:t>Indien aangeduid zal onderaan het contract de ondertekenaar worden toegevoegd, er is een maximum van 4 ondertekenaars naast de begunstigde.</w:t>
            </w:r>
          </w:p>
        </w:tc>
      </w:tr>
      <w:tr w:rsidR="00550905" w:rsidRPr="00863A17" w:rsidTr="00052AAA">
        <w:tc>
          <w:tcPr>
            <w:tcW w:w="2114" w:type="dxa"/>
            <w:shd w:val="clear" w:color="auto" w:fill="EEECE1" w:themeFill="background2"/>
          </w:tcPr>
          <w:p w:rsidR="00550905" w:rsidRPr="00EF5ED7" w:rsidRDefault="00550905" w:rsidP="0017111A">
            <w:pPr>
              <w:rPr>
                <w:b/>
              </w:rPr>
            </w:pPr>
            <w:r w:rsidRPr="00EF5ED7">
              <w:rPr>
                <w:b/>
              </w:rPr>
              <w:t>Straat</w:t>
            </w:r>
          </w:p>
        </w:tc>
        <w:tc>
          <w:tcPr>
            <w:tcW w:w="3486" w:type="dxa"/>
          </w:tcPr>
          <w:p w:rsidR="00550905" w:rsidRPr="00863A17" w:rsidRDefault="004D23E8" w:rsidP="0017111A">
            <w:r w:rsidRPr="00863A17">
              <w:t>Straatnaam van het OCMW</w:t>
            </w:r>
            <w:r w:rsidR="00FA2224">
              <w:t>.</w:t>
            </w:r>
          </w:p>
        </w:tc>
        <w:tc>
          <w:tcPr>
            <w:tcW w:w="3688" w:type="dxa"/>
          </w:tcPr>
          <w:p w:rsidR="00550905" w:rsidRPr="00863A17" w:rsidRDefault="00AA773D" w:rsidP="0017111A">
            <w:r w:rsidRPr="00863A17">
              <w:t>Alfanumerieke en speciale karakters</w:t>
            </w:r>
            <w:r w:rsidR="00FA2224">
              <w:t>.</w:t>
            </w:r>
          </w:p>
        </w:tc>
      </w:tr>
      <w:tr w:rsidR="00550905" w:rsidRPr="00863A17" w:rsidTr="00052AAA">
        <w:tc>
          <w:tcPr>
            <w:tcW w:w="2114" w:type="dxa"/>
            <w:shd w:val="clear" w:color="auto" w:fill="EEECE1" w:themeFill="background2"/>
          </w:tcPr>
          <w:p w:rsidR="00550905" w:rsidRPr="00EF5ED7" w:rsidRDefault="00550905" w:rsidP="0017111A">
            <w:pPr>
              <w:rPr>
                <w:b/>
              </w:rPr>
            </w:pPr>
            <w:r w:rsidRPr="00EF5ED7">
              <w:rPr>
                <w:b/>
              </w:rPr>
              <w:t>Nummer</w:t>
            </w:r>
          </w:p>
        </w:tc>
        <w:tc>
          <w:tcPr>
            <w:tcW w:w="3486" w:type="dxa"/>
          </w:tcPr>
          <w:p w:rsidR="00550905" w:rsidRPr="00863A17" w:rsidRDefault="004D23E8" w:rsidP="0017111A">
            <w:r w:rsidRPr="00863A17">
              <w:t>Huisnummer van het OCMW</w:t>
            </w:r>
            <w:r w:rsidR="00FA2224">
              <w:t>.</w:t>
            </w:r>
          </w:p>
        </w:tc>
        <w:tc>
          <w:tcPr>
            <w:tcW w:w="3688" w:type="dxa"/>
          </w:tcPr>
          <w:p w:rsidR="00550905" w:rsidRPr="00863A17" w:rsidRDefault="00AA773D" w:rsidP="0017111A">
            <w:r w:rsidRPr="00863A17">
              <w:t>Enkel numeriek</w:t>
            </w:r>
            <w:r w:rsidR="00FA2224">
              <w:t>.</w:t>
            </w:r>
          </w:p>
        </w:tc>
      </w:tr>
      <w:tr w:rsidR="00550905" w:rsidRPr="00863A17" w:rsidTr="00052AAA">
        <w:tc>
          <w:tcPr>
            <w:tcW w:w="2114" w:type="dxa"/>
            <w:shd w:val="clear" w:color="auto" w:fill="EEECE1" w:themeFill="background2"/>
          </w:tcPr>
          <w:p w:rsidR="00550905" w:rsidRPr="00EF5ED7" w:rsidRDefault="00FA2224" w:rsidP="0017111A">
            <w:pPr>
              <w:rPr>
                <w:b/>
              </w:rPr>
            </w:pPr>
            <w:r w:rsidRPr="00EF5ED7">
              <w:rPr>
                <w:b/>
              </w:rPr>
              <w:t>B</w:t>
            </w:r>
            <w:r w:rsidR="00550905" w:rsidRPr="00EF5ED7">
              <w:rPr>
                <w:b/>
              </w:rPr>
              <w:t>us</w:t>
            </w:r>
          </w:p>
        </w:tc>
        <w:tc>
          <w:tcPr>
            <w:tcW w:w="3486" w:type="dxa"/>
          </w:tcPr>
          <w:p w:rsidR="00550905" w:rsidRPr="00863A17" w:rsidRDefault="004D23E8" w:rsidP="0017111A">
            <w:r w:rsidRPr="00863A17">
              <w:t>Postbus van het OCMW</w:t>
            </w:r>
            <w:r w:rsidR="00FA2224">
              <w:t>.</w:t>
            </w:r>
          </w:p>
        </w:tc>
        <w:tc>
          <w:tcPr>
            <w:tcW w:w="3688" w:type="dxa"/>
          </w:tcPr>
          <w:p w:rsidR="00550905" w:rsidRPr="00863A17" w:rsidRDefault="00AA773D" w:rsidP="0017111A">
            <w:r w:rsidRPr="00863A17">
              <w:t>Alfanumerieke en speciale karakters</w:t>
            </w:r>
            <w:r w:rsidR="00FA2224">
              <w:t>.</w:t>
            </w:r>
          </w:p>
        </w:tc>
      </w:tr>
      <w:tr w:rsidR="00550905" w:rsidRPr="00863A17" w:rsidTr="00052AAA">
        <w:tc>
          <w:tcPr>
            <w:tcW w:w="2114" w:type="dxa"/>
            <w:shd w:val="clear" w:color="auto" w:fill="EEECE1" w:themeFill="background2"/>
          </w:tcPr>
          <w:p w:rsidR="00550905" w:rsidRPr="00EF5ED7" w:rsidRDefault="00550905" w:rsidP="0017111A">
            <w:pPr>
              <w:rPr>
                <w:b/>
              </w:rPr>
            </w:pPr>
            <w:r w:rsidRPr="00EF5ED7">
              <w:rPr>
                <w:b/>
              </w:rPr>
              <w:t>Postcode</w:t>
            </w:r>
          </w:p>
        </w:tc>
        <w:tc>
          <w:tcPr>
            <w:tcW w:w="3486" w:type="dxa"/>
          </w:tcPr>
          <w:p w:rsidR="00550905" w:rsidRPr="00863A17" w:rsidRDefault="004D23E8" w:rsidP="0017111A">
            <w:r w:rsidRPr="00863A17">
              <w:t>Postcode van het OCMW</w:t>
            </w:r>
            <w:r w:rsidR="00FA2224">
              <w:t>.</w:t>
            </w:r>
          </w:p>
        </w:tc>
        <w:tc>
          <w:tcPr>
            <w:tcW w:w="3688" w:type="dxa"/>
          </w:tcPr>
          <w:p w:rsidR="00550905" w:rsidRPr="00863A17" w:rsidRDefault="00AA773D" w:rsidP="0017111A">
            <w:r w:rsidRPr="00863A17">
              <w:t>Enkel numeriek</w:t>
            </w:r>
            <w:r w:rsidR="00FA2224">
              <w:t>.</w:t>
            </w:r>
          </w:p>
        </w:tc>
      </w:tr>
      <w:tr w:rsidR="00550905" w:rsidRPr="00863A17" w:rsidTr="00052AAA">
        <w:tc>
          <w:tcPr>
            <w:tcW w:w="2114" w:type="dxa"/>
            <w:shd w:val="clear" w:color="auto" w:fill="EEECE1" w:themeFill="background2"/>
          </w:tcPr>
          <w:p w:rsidR="00550905" w:rsidRPr="00EF5ED7" w:rsidRDefault="00550905" w:rsidP="0017111A">
            <w:pPr>
              <w:rPr>
                <w:b/>
              </w:rPr>
            </w:pPr>
            <w:r w:rsidRPr="00EF5ED7">
              <w:rPr>
                <w:b/>
              </w:rPr>
              <w:t>Gemeente</w:t>
            </w:r>
          </w:p>
        </w:tc>
        <w:tc>
          <w:tcPr>
            <w:tcW w:w="3486" w:type="dxa"/>
          </w:tcPr>
          <w:p w:rsidR="00550905" w:rsidRPr="00863A17" w:rsidRDefault="004D23E8" w:rsidP="0017111A">
            <w:r w:rsidRPr="00863A17">
              <w:t>Gemeentenaam van het OCMW</w:t>
            </w:r>
            <w:r w:rsidR="00FA2224">
              <w:t>.</w:t>
            </w:r>
          </w:p>
        </w:tc>
        <w:tc>
          <w:tcPr>
            <w:tcW w:w="3688" w:type="dxa"/>
          </w:tcPr>
          <w:p w:rsidR="00550905" w:rsidRPr="00863A17" w:rsidRDefault="00AA773D" w:rsidP="0017111A">
            <w:r w:rsidRPr="00863A17">
              <w:t>Alfanumerieke en speciale karakters</w:t>
            </w:r>
            <w:r w:rsidR="00FA2224">
              <w:t>.</w:t>
            </w:r>
          </w:p>
        </w:tc>
      </w:tr>
      <w:tr w:rsidR="00550905" w:rsidRPr="00B521E0" w:rsidTr="00550905">
        <w:tc>
          <w:tcPr>
            <w:tcW w:w="2114" w:type="dxa"/>
          </w:tcPr>
          <w:p w:rsidR="00550905" w:rsidRPr="00863A17" w:rsidRDefault="00550905" w:rsidP="0017111A">
            <w:r w:rsidRPr="00863A17">
              <w:t>Telefoon</w:t>
            </w:r>
          </w:p>
        </w:tc>
        <w:tc>
          <w:tcPr>
            <w:tcW w:w="3486" w:type="dxa"/>
          </w:tcPr>
          <w:p w:rsidR="00550905" w:rsidRPr="00863A17" w:rsidRDefault="004D23E8" w:rsidP="0017111A">
            <w:r w:rsidRPr="00863A17">
              <w:t>Algemeen telefoonnummer van het OCMW</w:t>
            </w:r>
            <w:r w:rsidR="00FA2224">
              <w:t>.</w:t>
            </w:r>
          </w:p>
        </w:tc>
        <w:tc>
          <w:tcPr>
            <w:tcW w:w="3688" w:type="dxa"/>
          </w:tcPr>
          <w:p w:rsidR="00550905" w:rsidRPr="00863A17" w:rsidRDefault="00AA773D" w:rsidP="0017111A">
            <w:r w:rsidRPr="00863A17">
              <w:t>Alle karakters kunnen gebruikt worden</w:t>
            </w:r>
          </w:p>
        </w:tc>
      </w:tr>
      <w:tr w:rsidR="00550905" w:rsidRPr="00B521E0" w:rsidTr="00550905">
        <w:tc>
          <w:tcPr>
            <w:tcW w:w="2114" w:type="dxa"/>
          </w:tcPr>
          <w:p w:rsidR="00550905" w:rsidRPr="00863A17" w:rsidRDefault="00550905" w:rsidP="0017111A">
            <w:r w:rsidRPr="00863A17">
              <w:t>E-mailadres</w:t>
            </w:r>
          </w:p>
        </w:tc>
        <w:tc>
          <w:tcPr>
            <w:tcW w:w="3486" w:type="dxa"/>
          </w:tcPr>
          <w:p w:rsidR="00550905" w:rsidRPr="00863A17" w:rsidRDefault="004D23E8" w:rsidP="0017111A">
            <w:r w:rsidRPr="00863A17">
              <w:t>Officieel e-mailadres van het OCMW</w:t>
            </w:r>
            <w:r w:rsidR="00FA2224">
              <w:t>.</w:t>
            </w:r>
          </w:p>
        </w:tc>
        <w:tc>
          <w:tcPr>
            <w:tcW w:w="3688" w:type="dxa"/>
          </w:tcPr>
          <w:p w:rsidR="00550905" w:rsidRPr="00863A17" w:rsidRDefault="00AA773D" w:rsidP="0017111A">
            <w:r w:rsidRPr="00863A17">
              <w:t xml:space="preserve">Een geldig e-mail adres bevat @ en correcte domeinnaam. bv </w:t>
            </w:r>
            <w:r w:rsidR="003D30CC">
              <w:t>j</w:t>
            </w:r>
            <w:r w:rsidRPr="00863A17">
              <w:t>an@pet.be</w:t>
            </w:r>
          </w:p>
        </w:tc>
      </w:tr>
    </w:tbl>
    <w:p w:rsidR="00EF5ED7" w:rsidRDefault="00EF5ED7" w:rsidP="0017111A">
      <w:pPr>
        <w:pStyle w:val="Titre2"/>
      </w:pPr>
    </w:p>
    <w:p w:rsidR="00EF5ED7" w:rsidRDefault="00EF5ED7">
      <w:pPr>
        <w:jc w:val="left"/>
        <w:rPr>
          <w:rFonts w:asciiTheme="majorHAnsi" w:eastAsiaTheme="majorEastAsia" w:hAnsiTheme="majorHAnsi" w:cstheme="majorBidi"/>
          <w:b/>
          <w:bCs/>
          <w:color w:val="4F81BD" w:themeColor="accent1"/>
          <w:sz w:val="28"/>
          <w:szCs w:val="26"/>
        </w:rPr>
      </w:pPr>
      <w:r>
        <w:br w:type="page"/>
      </w:r>
    </w:p>
    <w:p w:rsidR="00081809" w:rsidRPr="00863A17" w:rsidRDefault="00EF5ED7" w:rsidP="0017111A">
      <w:pPr>
        <w:pStyle w:val="Titre2"/>
      </w:pPr>
      <w:bookmarkStart w:id="9" w:name="_Toc468890346"/>
      <w:r>
        <w:t>Gegevens van de b</w:t>
      </w:r>
      <w:r w:rsidR="00BC2B38" w:rsidRPr="00863A17">
        <w:t>egunstigde</w:t>
      </w:r>
      <w:bookmarkEnd w:id="9"/>
    </w:p>
    <w:p w:rsidR="00081809" w:rsidRPr="00863A17" w:rsidRDefault="003B6490" w:rsidP="0017111A">
      <w:r>
        <w:rPr>
          <w:noProof/>
          <w:lang w:val="fr-BE" w:eastAsia="fr-BE"/>
        </w:rPr>
        <w:drawing>
          <wp:inline distT="0" distB="0" distL="0" distR="0" wp14:anchorId="1B70CE32" wp14:editId="7920678A">
            <wp:extent cx="5760720" cy="1497444"/>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497444"/>
                    </a:xfrm>
                    <a:prstGeom prst="rect">
                      <a:avLst/>
                    </a:prstGeom>
                  </pic:spPr>
                </pic:pic>
              </a:graphicData>
            </a:graphic>
          </wp:inline>
        </w:drawing>
      </w:r>
    </w:p>
    <w:p w:rsidR="00EF5ED7" w:rsidRDefault="00EF5ED7" w:rsidP="0017111A"/>
    <w:p w:rsidR="00B53E4B" w:rsidRPr="00863A17" w:rsidRDefault="00B53E4B" w:rsidP="0017111A">
      <w:r w:rsidRPr="00863A17">
        <w:t xml:space="preserve">Voor elke begunstigde waar een GPMI </w:t>
      </w:r>
      <w:r w:rsidR="001036A4" w:rsidRPr="00863A17">
        <w:t xml:space="preserve">mee </w:t>
      </w:r>
      <w:r w:rsidRPr="00863A17">
        <w:t>wordt afgesloten</w:t>
      </w:r>
      <w:r w:rsidR="0033348B">
        <w:t>,</w:t>
      </w:r>
      <w:r w:rsidRPr="00863A17">
        <w:t xml:space="preserve"> </w:t>
      </w:r>
      <w:r w:rsidR="001036A4" w:rsidRPr="00863A17">
        <w:t>is het vereist dat ook de detailgegevens van de begunstigde in het GPMI contract worden opgenomen.</w:t>
      </w:r>
    </w:p>
    <w:p w:rsidR="008377FC" w:rsidRPr="00863A17" w:rsidRDefault="008377FC" w:rsidP="0017111A">
      <w:r w:rsidRPr="00863A17">
        <w:t>Indien het overeengekomen GPMI contract regelmatig aangepast moet worden, is het mogelijk om de PDF volledig ingevuld te bewaren, onder een naam specifiek voor de begunstigde</w:t>
      </w:r>
      <w:r w:rsidR="0033348B">
        <w:t>.</w:t>
      </w:r>
      <w:r w:rsidRPr="00863A17">
        <w:t xml:space="preserve"> </w:t>
      </w:r>
      <w:r w:rsidR="0033348B">
        <w:t>D</w:t>
      </w:r>
      <w:r w:rsidRPr="00863A17">
        <w:t>it kan u helpen bij kleinere wijzigingen en</w:t>
      </w:r>
      <w:r w:rsidR="0033348B">
        <w:t xml:space="preserve"> zal u</w:t>
      </w:r>
      <w:r w:rsidRPr="00863A17">
        <w:t xml:space="preserve"> veel werk besparen.</w:t>
      </w:r>
    </w:p>
    <w:p w:rsidR="00B53E4B" w:rsidRPr="00863A17" w:rsidRDefault="001036A4" w:rsidP="0017111A">
      <w:r w:rsidRPr="00863A17">
        <w:t xml:space="preserve">De detailgegevens </w:t>
      </w:r>
      <w:r w:rsidR="00B53E4B" w:rsidRPr="00863A17">
        <w:t xml:space="preserve">van de begunstigde </w:t>
      </w:r>
      <w:r w:rsidRPr="00863A17">
        <w:t>bestaan uit</w:t>
      </w:r>
      <w:r w:rsidR="00B53E4B" w:rsidRPr="00863A17">
        <w:t xml:space="preserve"> (</w:t>
      </w:r>
      <w:r w:rsidR="00B53E4B" w:rsidRPr="00863A17">
        <w:rPr>
          <w:b/>
        </w:rPr>
        <w:t>verplichte velden vetgedrukt</w:t>
      </w:r>
      <w:r w:rsidR="00B53E4B" w:rsidRPr="00863A17">
        <w:t xml:space="preserve">): </w:t>
      </w:r>
    </w:p>
    <w:tbl>
      <w:tblPr>
        <w:tblStyle w:val="Grilledutableau"/>
        <w:tblW w:w="0" w:type="auto"/>
        <w:tblLook w:val="04A0" w:firstRow="1" w:lastRow="0" w:firstColumn="1" w:lastColumn="0" w:noHBand="0" w:noVBand="1"/>
      </w:tblPr>
      <w:tblGrid>
        <w:gridCol w:w="2127"/>
        <w:gridCol w:w="3480"/>
        <w:gridCol w:w="3681"/>
      </w:tblGrid>
      <w:tr w:rsidR="00B53E4B" w:rsidRPr="00EF5ED7" w:rsidTr="00B53E4B">
        <w:tc>
          <w:tcPr>
            <w:tcW w:w="2127" w:type="dxa"/>
          </w:tcPr>
          <w:p w:rsidR="009176CD" w:rsidRPr="00EF5ED7" w:rsidRDefault="009176CD" w:rsidP="00EF5ED7">
            <w:pPr>
              <w:jc w:val="center"/>
              <w:rPr>
                <w:b/>
              </w:rPr>
            </w:pPr>
            <w:r w:rsidRPr="00EF5ED7">
              <w:rPr>
                <w:b/>
              </w:rPr>
              <w:t>Veldlabel</w:t>
            </w:r>
          </w:p>
        </w:tc>
        <w:tc>
          <w:tcPr>
            <w:tcW w:w="3480" w:type="dxa"/>
          </w:tcPr>
          <w:p w:rsidR="009176CD" w:rsidRPr="00EF5ED7" w:rsidRDefault="009176CD" w:rsidP="00EF5ED7">
            <w:pPr>
              <w:jc w:val="center"/>
              <w:rPr>
                <w:b/>
              </w:rPr>
            </w:pPr>
            <w:r w:rsidRPr="00EF5ED7">
              <w:rPr>
                <w:b/>
              </w:rPr>
              <w:t>Beschrijving</w:t>
            </w:r>
          </w:p>
        </w:tc>
        <w:tc>
          <w:tcPr>
            <w:tcW w:w="3681" w:type="dxa"/>
          </w:tcPr>
          <w:p w:rsidR="009176CD" w:rsidRPr="00EF5ED7" w:rsidRDefault="009176CD" w:rsidP="00EF5ED7">
            <w:pPr>
              <w:jc w:val="center"/>
              <w:rPr>
                <w:b/>
              </w:rPr>
            </w:pPr>
            <w:r w:rsidRPr="00EF5ED7">
              <w:rPr>
                <w:b/>
              </w:rPr>
              <w:t>Validatie</w:t>
            </w:r>
          </w:p>
        </w:tc>
      </w:tr>
      <w:tr w:rsidR="00B53E4B" w:rsidRPr="00863A17" w:rsidTr="00052AAA">
        <w:tc>
          <w:tcPr>
            <w:tcW w:w="2127" w:type="dxa"/>
            <w:shd w:val="clear" w:color="auto" w:fill="EEECE1" w:themeFill="background2"/>
          </w:tcPr>
          <w:p w:rsidR="009176CD" w:rsidRPr="00EF5ED7" w:rsidRDefault="009176CD" w:rsidP="0017111A">
            <w:pPr>
              <w:rPr>
                <w:b/>
              </w:rPr>
            </w:pPr>
            <w:r w:rsidRPr="00EF5ED7">
              <w:rPr>
                <w:b/>
              </w:rPr>
              <w:t>Naam</w:t>
            </w:r>
          </w:p>
        </w:tc>
        <w:tc>
          <w:tcPr>
            <w:tcW w:w="3480" w:type="dxa"/>
          </w:tcPr>
          <w:p w:rsidR="009176CD" w:rsidRPr="00863A17" w:rsidRDefault="002F3AE4" w:rsidP="0017111A">
            <w:r w:rsidRPr="00863A17">
              <w:t>Familienaam van de begunstigde</w:t>
            </w:r>
            <w:r w:rsidR="0033348B">
              <w:t>.</w:t>
            </w:r>
          </w:p>
        </w:tc>
        <w:tc>
          <w:tcPr>
            <w:tcW w:w="3681" w:type="dxa"/>
          </w:tcPr>
          <w:p w:rsidR="009176CD" w:rsidRPr="00863A17" w:rsidRDefault="009176CD" w:rsidP="0017111A">
            <w:r w:rsidRPr="00863A17">
              <w:t>Alfanumerieke en speciale karakters</w:t>
            </w:r>
            <w:r w:rsidR="0033348B">
              <w:t>.</w:t>
            </w:r>
          </w:p>
        </w:tc>
      </w:tr>
      <w:tr w:rsidR="00B53E4B" w:rsidRPr="00863A17" w:rsidTr="00B53E4B">
        <w:tc>
          <w:tcPr>
            <w:tcW w:w="2127" w:type="dxa"/>
          </w:tcPr>
          <w:p w:rsidR="009176CD" w:rsidRPr="00EF5ED7" w:rsidRDefault="009176CD" w:rsidP="0017111A">
            <w:r w:rsidRPr="00EF5ED7">
              <w:t>Voornaam</w:t>
            </w:r>
          </w:p>
        </w:tc>
        <w:tc>
          <w:tcPr>
            <w:tcW w:w="3480" w:type="dxa"/>
          </w:tcPr>
          <w:p w:rsidR="009176CD" w:rsidRPr="00863A17" w:rsidRDefault="002F3AE4" w:rsidP="0017111A">
            <w:r w:rsidRPr="00863A17">
              <w:t>Voornaam van de begunstigde</w:t>
            </w:r>
            <w:r w:rsidR="0033348B">
              <w:t>.</w:t>
            </w:r>
          </w:p>
        </w:tc>
        <w:tc>
          <w:tcPr>
            <w:tcW w:w="3681" w:type="dxa"/>
          </w:tcPr>
          <w:p w:rsidR="009176CD" w:rsidRPr="00863A17" w:rsidRDefault="009176CD" w:rsidP="0017111A">
            <w:r w:rsidRPr="00863A17">
              <w:t>Alfanumerieke en speciale karakters</w:t>
            </w:r>
            <w:r w:rsidR="0033348B">
              <w:t>.</w:t>
            </w:r>
          </w:p>
        </w:tc>
      </w:tr>
      <w:tr w:rsidR="009176CD" w:rsidRPr="00B521E0" w:rsidTr="00B53E4B">
        <w:tc>
          <w:tcPr>
            <w:tcW w:w="2127" w:type="dxa"/>
          </w:tcPr>
          <w:p w:rsidR="009176CD" w:rsidRPr="00863A17" w:rsidRDefault="009176CD" w:rsidP="0017111A">
            <w:r w:rsidRPr="00863A17">
              <w:t>Rijksregisternummer</w:t>
            </w:r>
          </w:p>
        </w:tc>
        <w:tc>
          <w:tcPr>
            <w:tcW w:w="3480" w:type="dxa"/>
          </w:tcPr>
          <w:p w:rsidR="009176CD" w:rsidRPr="00863A17" w:rsidRDefault="002F3AE4" w:rsidP="0017111A">
            <w:r w:rsidRPr="00863A17">
              <w:t>Officieel identiek nummer zoals de burger gekend is in het rijksregister of het BIS-register</w:t>
            </w:r>
            <w:r w:rsidR="0033348B">
              <w:t>.</w:t>
            </w:r>
          </w:p>
        </w:tc>
        <w:tc>
          <w:tcPr>
            <w:tcW w:w="3681" w:type="dxa"/>
          </w:tcPr>
          <w:p w:rsidR="009176CD" w:rsidRPr="00863A17" w:rsidRDefault="009176CD" w:rsidP="0017111A">
            <w:r w:rsidRPr="00863A17">
              <w:t>Numeriek, controlegetal wordt geverifieerd op correctheid.</w:t>
            </w:r>
          </w:p>
        </w:tc>
      </w:tr>
      <w:tr w:rsidR="009176CD" w:rsidRPr="00B521E0" w:rsidTr="00052AAA">
        <w:tc>
          <w:tcPr>
            <w:tcW w:w="2127" w:type="dxa"/>
            <w:shd w:val="clear" w:color="auto" w:fill="EEECE1" w:themeFill="background2"/>
          </w:tcPr>
          <w:p w:rsidR="009176CD" w:rsidRPr="00EF5ED7" w:rsidRDefault="009176CD" w:rsidP="0017111A">
            <w:pPr>
              <w:rPr>
                <w:b/>
              </w:rPr>
            </w:pPr>
            <w:r w:rsidRPr="00EF5ED7">
              <w:rPr>
                <w:b/>
              </w:rPr>
              <w:t>Geslacht</w:t>
            </w:r>
          </w:p>
        </w:tc>
        <w:tc>
          <w:tcPr>
            <w:tcW w:w="3480" w:type="dxa"/>
          </w:tcPr>
          <w:p w:rsidR="009176CD" w:rsidRPr="00863A17" w:rsidRDefault="002F3AE4" w:rsidP="0017111A">
            <w:r w:rsidRPr="00863A17">
              <w:t>Geslacht van de begunstigde</w:t>
            </w:r>
            <w:r w:rsidR="0033348B">
              <w:t>.</w:t>
            </w:r>
          </w:p>
        </w:tc>
        <w:tc>
          <w:tcPr>
            <w:tcW w:w="3681" w:type="dxa"/>
          </w:tcPr>
          <w:p w:rsidR="009176CD" w:rsidRPr="00863A17" w:rsidRDefault="009176CD" w:rsidP="0017111A">
            <w:r w:rsidRPr="00863A17">
              <w:t>Enkel M/V zijn mogelijk, wordt gebruikt om Dhr of Mevr aan te duiden in het contract.</w:t>
            </w:r>
          </w:p>
        </w:tc>
      </w:tr>
      <w:tr w:rsidR="009176CD" w:rsidRPr="00B521E0" w:rsidTr="00052AAA">
        <w:tc>
          <w:tcPr>
            <w:tcW w:w="2127" w:type="dxa"/>
            <w:shd w:val="clear" w:color="auto" w:fill="EEECE1" w:themeFill="background2"/>
          </w:tcPr>
          <w:p w:rsidR="009176CD" w:rsidRPr="00EF5ED7" w:rsidRDefault="009176CD" w:rsidP="0017111A">
            <w:pPr>
              <w:rPr>
                <w:b/>
              </w:rPr>
            </w:pPr>
            <w:r w:rsidRPr="00EF5ED7">
              <w:rPr>
                <w:b/>
              </w:rPr>
              <w:t>Geboortedatum</w:t>
            </w:r>
          </w:p>
        </w:tc>
        <w:tc>
          <w:tcPr>
            <w:tcW w:w="3480" w:type="dxa"/>
          </w:tcPr>
          <w:p w:rsidR="009176CD" w:rsidRPr="00863A17" w:rsidRDefault="002F3AE4" w:rsidP="0017111A">
            <w:r w:rsidRPr="00863A17">
              <w:t>Geboortedatum van de begunstigde</w:t>
            </w:r>
            <w:r w:rsidR="0033348B">
              <w:t>.</w:t>
            </w:r>
          </w:p>
        </w:tc>
        <w:tc>
          <w:tcPr>
            <w:tcW w:w="3681" w:type="dxa"/>
          </w:tcPr>
          <w:p w:rsidR="009176CD" w:rsidRPr="00863A17" w:rsidRDefault="009176CD" w:rsidP="0017111A">
            <w:r w:rsidRPr="00863A17">
              <w:t>Te selecteren uit de lijst (klikken op pijltje)</w:t>
            </w:r>
            <w:r w:rsidR="0033348B">
              <w:t>.</w:t>
            </w:r>
          </w:p>
        </w:tc>
      </w:tr>
      <w:tr w:rsidR="009176CD" w:rsidRPr="00863A17" w:rsidTr="00052AAA">
        <w:tc>
          <w:tcPr>
            <w:tcW w:w="2127" w:type="dxa"/>
            <w:shd w:val="clear" w:color="auto" w:fill="EEECE1" w:themeFill="background2"/>
          </w:tcPr>
          <w:p w:rsidR="009176CD" w:rsidRPr="00EF5ED7" w:rsidRDefault="009176CD" w:rsidP="0017111A">
            <w:pPr>
              <w:rPr>
                <w:b/>
              </w:rPr>
            </w:pPr>
            <w:r w:rsidRPr="00EF5ED7">
              <w:rPr>
                <w:b/>
              </w:rPr>
              <w:t>Straat</w:t>
            </w:r>
          </w:p>
        </w:tc>
        <w:tc>
          <w:tcPr>
            <w:tcW w:w="3480" w:type="dxa"/>
          </w:tcPr>
          <w:p w:rsidR="009176CD" w:rsidRPr="00863A17" w:rsidRDefault="002F3AE4" w:rsidP="0017111A">
            <w:r w:rsidRPr="00863A17">
              <w:t>Straatnaam van de woonplaats van de begunstigde</w:t>
            </w:r>
            <w:r w:rsidR="0033348B">
              <w:t>.</w:t>
            </w:r>
          </w:p>
        </w:tc>
        <w:tc>
          <w:tcPr>
            <w:tcW w:w="3681" w:type="dxa"/>
          </w:tcPr>
          <w:p w:rsidR="009176CD" w:rsidRPr="00863A17" w:rsidRDefault="009176CD" w:rsidP="0017111A">
            <w:r w:rsidRPr="00863A17">
              <w:t>Alfanumerieke en speciale karakters</w:t>
            </w:r>
            <w:r w:rsidR="0033348B">
              <w:t>.</w:t>
            </w:r>
          </w:p>
        </w:tc>
      </w:tr>
      <w:tr w:rsidR="009176CD" w:rsidRPr="00863A17" w:rsidTr="00052AAA">
        <w:tc>
          <w:tcPr>
            <w:tcW w:w="2127" w:type="dxa"/>
            <w:shd w:val="clear" w:color="auto" w:fill="EEECE1" w:themeFill="background2"/>
          </w:tcPr>
          <w:p w:rsidR="009176CD" w:rsidRPr="00EF5ED7" w:rsidRDefault="009176CD" w:rsidP="0017111A">
            <w:pPr>
              <w:rPr>
                <w:b/>
              </w:rPr>
            </w:pPr>
            <w:r w:rsidRPr="00EF5ED7">
              <w:rPr>
                <w:b/>
              </w:rPr>
              <w:t>Nummer</w:t>
            </w:r>
          </w:p>
        </w:tc>
        <w:tc>
          <w:tcPr>
            <w:tcW w:w="3480" w:type="dxa"/>
          </w:tcPr>
          <w:p w:rsidR="009176CD" w:rsidRPr="00863A17" w:rsidRDefault="002F3AE4" w:rsidP="0017111A">
            <w:r w:rsidRPr="00863A17">
              <w:t>Huisnummer van de woonplaats van de begunstigde</w:t>
            </w:r>
            <w:r w:rsidR="0033348B">
              <w:t>.</w:t>
            </w:r>
          </w:p>
        </w:tc>
        <w:tc>
          <w:tcPr>
            <w:tcW w:w="3681" w:type="dxa"/>
          </w:tcPr>
          <w:p w:rsidR="009176CD" w:rsidRPr="00863A17" w:rsidRDefault="009176CD" w:rsidP="0017111A">
            <w:r w:rsidRPr="00863A17">
              <w:t>Alfanumerieke en speciale karakters</w:t>
            </w:r>
            <w:r w:rsidR="0033348B">
              <w:t>.</w:t>
            </w:r>
          </w:p>
        </w:tc>
      </w:tr>
      <w:tr w:rsidR="009176CD" w:rsidRPr="00863A17" w:rsidTr="00052AAA">
        <w:tc>
          <w:tcPr>
            <w:tcW w:w="2127" w:type="dxa"/>
            <w:shd w:val="clear" w:color="auto" w:fill="EEECE1" w:themeFill="background2"/>
          </w:tcPr>
          <w:p w:rsidR="009176CD" w:rsidRPr="00EF5ED7" w:rsidRDefault="009176CD" w:rsidP="0017111A">
            <w:r w:rsidRPr="00EF5ED7">
              <w:t>Bus</w:t>
            </w:r>
          </w:p>
        </w:tc>
        <w:tc>
          <w:tcPr>
            <w:tcW w:w="3480" w:type="dxa"/>
          </w:tcPr>
          <w:p w:rsidR="009176CD" w:rsidRPr="00863A17" w:rsidRDefault="002F3AE4" w:rsidP="0017111A">
            <w:r w:rsidRPr="00863A17">
              <w:t>Bus van de woonplaats van de begunstigde</w:t>
            </w:r>
            <w:r w:rsidR="0033348B">
              <w:t>.</w:t>
            </w:r>
          </w:p>
        </w:tc>
        <w:tc>
          <w:tcPr>
            <w:tcW w:w="3681" w:type="dxa"/>
          </w:tcPr>
          <w:p w:rsidR="009176CD" w:rsidRPr="00863A17" w:rsidRDefault="009176CD" w:rsidP="0017111A">
            <w:r w:rsidRPr="00863A17">
              <w:t>Alfanumerieke en speciale karakters</w:t>
            </w:r>
            <w:r w:rsidR="0033348B">
              <w:t>.</w:t>
            </w:r>
          </w:p>
        </w:tc>
      </w:tr>
      <w:tr w:rsidR="009176CD" w:rsidRPr="00863A17" w:rsidTr="00052AAA">
        <w:tc>
          <w:tcPr>
            <w:tcW w:w="2127" w:type="dxa"/>
            <w:shd w:val="clear" w:color="auto" w:fill="EEECE1" w:themeFill="background2"/>
          </w:tcPr>
          <w:p w:rsidR="009176CD" w:rsidRPr="00EF5ED7" w:rsidRDefault="009176CD" w:rsidP="0017111A">
            <w:pPr>
              <w:rPr>
                <w:b/>
              </w:rPr>
            </w:pPr>
            <w:r w:rsidRPr="00EF5ED7">
              <w:rPr>
                <w:b/>
              </w:rPr>
              <w:t>Post</w:t>
            </w:r>
            <w:r w:rsidR="002F3AE4" w:rsidRPr="00EF5ED7">
              <w:rPr>
                <w:b/>
              </w:rPr>
              <w:t>code</w:t>
            </w:r>
          </w:p>
        </w:tc>
        <w:tc>
          <w:tcPr>
            <w:tcW w:w="3480" w:type="dxa"/>
          </w:tcPr>
          <w:p w:rsidR="009176CD" w:rsidRPr="00863A17" w:rsidRDefault="002F3AE4" w:rsidP="0017111A">
            <w:r w:rsidRPr="00863A17">
              <w:t>Postcode van de woonplaats van de begunstigde</w:t>
            </w:r>
            <w:r w:rsidR="0033348B">
              <w:t>.</w:t>
            </w:r>
          </w:p>
        </w:tc>
        <w:tc>
          <w:tcPr>
            <w:tcW w:w="3681" w:type="dxa"/>
          </w:tcPr>
          <w:p w:rsidR="009176CD" w:rsidRPr="00863A17" w:rsidRDefault="009176CD" w:rsidP="0017111A">
            <w:r w:rsidRPr="00863A17">
              <w:t>Numeriek</w:t>
            </w:r>
            <w:r w:rsidR="0033348B">
              <w:t>.</w:t>
            </w:r>
          </w:p>
        </w:tc>
      </w:tr>
      <w:tr w:rsidR="009176CD" w:rsidRPr="00863A17" w:rsidTr="00052AAA">
        <w:tc>
          <w:tcPr>
            <w:tcW w:w="2127" w:type="dxa"/>
            <w:shd w:val="clear" w:color="auto" w:fill="EEECE1" w:themeFill="background2"/>
          </w:tcPr>
          <w:p w:rsidR="009176CD" w:rsidRPr="00EF5ED7" w:rsidRDefault="009176CD" w:rsidP="0017111A">
            <w:pPr>
              <w:rPr>
                <w:b/>
              </w:rPr>
            </w:pPr>
            <w:r w:rsidRPr="00EF5ED7">
              <w:rPr>
                <w:b/>
              </w:rPr>
              <w:t>Gemeente</w:t>
            </w:r>
          </w:p>
        </w:tc>
        <w:tc>
          <w:tcPr>
            <w:tcW w:w="3480" w:type="dxa"/>
          </w:tcPr>
          <w:p w:rsidR="009176CD" w:rsidRPr="00863A17" w:rsidRDefault="002F3AE4" w:rsidP="0017111A">
            <w:r w:rsidRPr="00863A17">
              <w:t>Gemeentenaam van de woonplaats van de begunstigde</w:t>
            </w:r>
            <w:r w:rsidR="0033348B">
              <w:t>.</w:t>
            </w:r>
          </w:p>
        </w:tc>
        <w:tc>
          <w:tcPr>
            <w:tcW w:w="3681" w:type="dxa"/>
          </w:tcPr>
          <w:p w:rsidR="009176CD" w:rsidRPr="00863A17" w:rsidRDefault="009176CD" w:rsidP="0017111A">
            <w:r w:rsidRPr="00863A17">
              <w:t>Alfanumerieke en speciale karakters</w:t>
            </w:r>
            <w:r w:rsidR="0033348B">
              <w:t>.</w:t>
            </w:r>
          </w:p>
        </w:tc>
      </w:tr>
    </w:tbl>
    <w:p w:rsidR="009176CD" w:rsidRPr="00863A17" w:rsidRDefault="009176CD" w:rsidP="0017111A"/>
    <w:p w:rsidR="00B40E14" w:rsidRPr="00863A17" w:rsidRDefault="00B40E14" w:rsidP="0017111A">
      <w:pPr>
        <w:rPr>
          <w:rFonts w:asciiTheme="majorHAnsi" w:eastAsiaTheme="majorEastAsia" w:hAnsiTheme="majorHAnsi" w:cstheme="majorBidi"/>
          <w:color w:val="4F81BD" w:themeColor="accent1"/>
          <w:sz w:val="26"/>
          <w:szCs w:val="26"/>
        </w:rPr>
      </w:pPr>
      <w:r w:rsidRPr="00863A17">
        <w:br w:type="page"/>
      </w:r>
    </w:p>
    <w:p w:rsidR="00081809" w:rsidRPr="00863A17" w:rsidRDefault="00BC2B38" w:rsidP="0017111A">
      <w:pPr>
        <w:pStyle w:val="Titre2"/>
      </w:pPr>
      <w:bookmarkStart w:id="10" w:name="_Toc468890347"/>
      <w:r w:rsidRPr="00863A17">
        <w:t>Algemene Informatie</w:t>
      </w:r>
      <w:bookmarkEnd w:id="10"/>
    </w:p>
    <w:p w:rsidR="00081809" w:rsidRPr="00863A17" w:rsidRDefault="003B6490" w:rsidP="0017111A">
      <w:r>
        <w:rPr>
          <w:noProof/>
          <w:lang w:val="fr-BE" w:eastAsia="fr-BE"/>
        </w:rPr>
        <w:drawing>
          <wp:inline distT="0" distB="0" distL="0" distR="0" wp14:anchorId="261A6EF2" wp14:editId="76E8A858">
            <wp:extent cx="5760720" cy="136270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1362705"/>
                    </a:xfrm>
                    <a:prstGeom prst="rect">
                      <a:avLst/>
                    </a:prstGeom>
                  </pic:spPr>
                </pic:pic>
              </a:graphicData>
            </a:graphic>
          </wp:inline>
        </w:drawing>
      </w:r>
    </w:p>
    <w:p w:rsidR="001036A4" w:rsidRPr="00863A17" w:rsidRDefault="00423443" w:rsidP="0017111A">
      <w:r w:rsidRPr="00863A17">
        <w:t>Verder is het nog nodig om algemene informatie van de GPMI afspraken te noteren</w:t>
      </w:r>
      <w:r w:rsidR="0033348B">
        <w:t>. O</w:t>
      </w:r>
      <w:r w:rsidRPr="00863A17">
        <w:t>ok deze informatie zal zichtbaar worden in het contract.</w:t>
      </w:r>
    </w:p>
    <w:p w:rsidR="00423443" w:rsidRPr="00863A17" w:rsidRDefault="00423443" w:rsidP="0017111A">
      <w:r w:rsidRPr="00863A17">
        <w:t>De algemene informatie bestaat uit (</w:t>
      </w:r>
      <w:r w:rsidRPr="00863A17">
        <w:rPr>
          <w:b/>
        </w:rPr>
        <w:t>verplichte velden vetgedrukt</w:t>
      </w:r>
      <w:r w:rsidRPr="00863A17">
        <w:t xml:space="preserve">): </w:t>
      </w:r>
    </w:p>
    <w:tbl>
      <w:tblPr>
        <w:tblStyle w:val="Grilledutableau"/>
        <w:tblW w:w="9524" w:type="dxa"/>
        <w:tblLook w:val="04A0" w:firstRow="1" w:lastRow="0" w:firstColumn="1" w:lastColumn="0" w:noHBand="0" w:noVBand="1"/>
      </w:tblPr>
      <w:tblGrid>
        <w:gridCol w:w="2363"/>
        <w:gridCol w:w="3479"/>
        <w:gridCol w:w="3649"/>
        <w:gridCol w:w="33"/>
      </w:tblGrid>
      <w:tr w:rsidR="001036A4" w:rsidRPr="00EF5ED7" w:rsidTr="001036A4">
        <w:tc>
          <w:tcPr>
            <w:tcW w:w="2363" w:type="dxa"/>
          </w:tcPr>
          <w:p w:rsidR="001036A4" w:rsidRPr="00EF5ED7" w:rsidRDefault="001036A4" w:rsidP="00EF5ED7">
            <w:pPr>
              <w:jc w:val="center"/>
              <w:rPr>
                <w:b/>
              </w:rPr>
            </w:pPr>
            <w:r w:rsidRPr="00EF5ED7">
              <w:rPr>
                <w:b/>
              </w:rPr>
              <w:t>Veldlabel</w:t>
            </w:r>
          </w:p>
        </w:tc>
        <w:tc>
          <w:tcPr>
            <w:tcW w:w="3479" w:type="dxa"/>
          </w:tcPr>
          <w:p w:rsidR="001036A4" w:rsidRPr="00EF5ED7" w:rsidRDefault="001036A4" w:rsidP="00EF5ED7">
            <w:pPr>
              <w:jc w:val="center"/>
              <w:rPr>
                <w:b/>
              </w:rPr>
            </w:pPr>
            <w:r w:rsidRPr="00EF5ED7">
              <w:rPr>
                <w:b/>
              </w:rPr>
              <w:t>Beschrijving</w:t>
            </w:r>
          </w:p>
        </w:tc>
        <w:tc>
          <w:tcPr>
            <w:tcW w:w="3682" w:type="dxa"/>
            <w:gridSpan w:val="2"/>
          </w:tcPr>
          <w:p w:rsidR="001036A4" w:rsidRPr="00EF5ED7" w:rsidRDefault="001036A4" w:rsidP="00EF5ED7">
            <w:pPr>
              <w:jc w:val="center"/>
              <w:rPr>
                <w:b/>
              </w:rPr>
            </w:pPr>
            <w:r w:rsidRPr="00EF5ED7">
              <w:rPr>
                <w:b/>
              </w:rPr>
              <w:t>Validatie</w:t>
            </w:r>
          </w:p>
        </w:tc>
      </w:tr>
      <w:tr w:rsidR="001036A4" w:rsidRPr="00B521E0" w:rsidTr="00052AAA">
        <w:tc>
          <w:tcPr>
            <w:tcW w:w="2363" w:type="dxa"/>
            <w:shd w:val="clear" w:color="auto" w:fill="EEECE1" w:themeFill="background2"/>
          </w:tcPr>
          <w:p w:rsidR="001036A4" w:rsidRPr="00EF5ED7" w:rsidRDefault="003C1558" w:rsidP="0017111A">
            <w:pPr>
              <w:rPr>
                <w:b/>
              </w:rPr>
            </w:pPr>
            <w:r w:rsidRPr="00EF5ED7">
              <w:rPr>
                <w:b/>
              </w:rPr>
              <w:t>Maatschappelijk</w:t>
            </w:r>
            <w:r w:rsidR="001036A4" w:rsidRPr="00EF5ED7">
              <w:rPr>
                <w:b/>
              </w:rPr>
              <w:t xml:space="preserve"> Werker</w:t>
            </w:r>
          </w:p>
        </w:tc>
        <w:tc>
          <w:tcPr>
            <w:tcW w:w="3479" w:type="dxa"/>
          </w:tcPr>
          <w:p w:rsidR="001036A4" w:rsidRPr="00863A17" w:rsidRDefault="001036A4" w:rsidP="0017111A">
            <w:r w:rsidRPr="00863A17">
              <w:t xml:space="preserve">Naam van de </w:t>
            </w:r>
            <w:r w:rsidR="003C1558">
              <w:t>maatschappelijk</w:t>
            </w:r>
            <w:r w:rsidRPr="00863A17">
              <w:t xml:space="preserve"> werker</w:t>
            </w:r>
            <w:r w:rsidR="0033348B">
              <w:t>.</w:t>
            </w:r>
          </w:p>
        </w:tc>
        <w:tc>
          <w:tcPr>
            <w:tcW w:w="3682" w:type="dxa"/>
            <w:gridSpan w:val="2"/>
          </w:tcPr>
          <w:p w:rsidR="001036A4" w:rsidRPr="00863A17" w:rsidRDefault="001036A4" w:rsidP="0017111A">
            <w:r w:rsidRPr="00863A17">
              <w:t>Alle alfanumerieke karakters zijn toegelaten, alsook inclusief de speciale karakters é, è, ç en à.</w:t>
            </w:r>
          </w:p>
        </w:tc>
      </w:tr>
      <w:tr w:rsidR="001036A4" w:rsidRPr="00B521E0" w:rsidTr="00052AAA">
        <w:tc>
          <w:tcPr>
            <w:tcW w:w="2363" w:type="dxa"/>
            <w:shd w:val="clear" w:color="auto" w:fill="EEECE1" w:themeFill="background2"/>
          </w:tcPr>
          <w:p w:rsidR="001036A4" w:rsidRPr="00863A17" w:rsidRDefault="001036A4" w:rsidP="0017111A">
            <w:r w:rsidRPr="00863A17">
              <w:t xml:space="preserve">Vervangend </w:t>
            </w:r>
            <w:r w:rsidR="003C1558">
              <w:t>maatschappelijk</w:t>
            </w:r>
            <w:r w:rsidRPr="00863A17">
              <w:t xml:space="preserve"> Werker</w:t>
            </w:r>
          </w:p>
        </w:tc>
        <w:tc>
          <w:tcPr>
            <w:tcW w:w="3479" w:type="dxa"/>
          </w:tcPr>
          <w:p w:rsidR="001036A4" w:rsidRPr="00863A17" w:rsidRDefault="001036A4" w:rsidP="0017111A">
            <w:r w:rsidRPr="00863A17">
              <w:t xml:space="preserve">Naam van de </w:t>
            </w:r>
            <w:r w:rsidR="003C1558">
              <w:t>maatschappelijk</w:t>
            </w:r>
            <w:r w:rsidRPr="00863A17">
              <w:t xml:space="preserve"> werker</w:t>
            </w:r>
            <w:r w:rsidR="0033348B">
              <w:t>.</w:t>
            </w:r>
          </w:p>
        </w:tc>
        <w:tc>
          <w:tcPr>
            <w:tcW w:w="3682" w:type="dxa"/>
            <w:gridSpan w:val="2"/>
          </w:tcPr>
          <w:p w:rsidR="001036A4" w:rsidRPr="00863A17" w:rsidRDefault="001036A4" w:rsidP="0017111A">
            <w:r w:rsidRPr="00863A17">
              <w:t>Alle alfanumerieke karakters zijn toegelaten, alsook inclusief de speciale karakters é, è, ç en à.</w:t>
            </w:r>
          </w:p>
        </w:tc>
      </w:tr>
      <w:tr w:rsidR="001036A4" w:rsidRPr="00B521E0" w:rsidTr="00052AAA">
        <w:trPr>
          <w:gridAfter w:val="1"/>
          <w:wAfter w:w="33" w:type="dxa"/>
        </w:trPr>
        <w:tc>
          <w:tcPr>
            <w:tcW w:w="2363" w:type="dxa"/>
            <w:shd w:val="clear" w:color="auto" w:fill="EEECE1" w:themeFill="background2"/>
          </w:tcPr>
          <w:p w:rsidR="001036A4" w:rsidRPr="00EF5ED7" w:rsidRDefault="001036A4" w:rsidP="0017111A">
            <w:pPr>
              <w:rPr>
                <w:b/>
              </w:rPr>
            </w:pPr>
            <w:r w:rsidRPr="00EF5ED7">
              <w:rPr>
                <w:b/>
              </w:rPr>
              <w:t>Geslacht</w:t>
            </w:r>
          </w:p>
        </w:tc>
        <w:tc>
          <w:tcPr>
            <w:tcW w:w="3479" w:type="dxa"/>
          </w:tcPr>
          <w:p w:rsidR="001036A4" w:rsidRPr="00863A17" w:rsidRDefault="001036A4" w:rsidP="0017111A">
            <w:r w:rsidRPr="00863A17">
              <w:t xml:space="preserve">Geslacht van de </w:t>
            </w:r>
            <w:r w:rsidR="003C1558">
              <w:t>maatschappelijk</w:t>
            </w:r>
            <w:r w:rsidRPr="00863A17">
              <w:t xml:space="preserve"> werker of zijn vervanger</w:t>
            </w:r>
            <w:r w:rsidR="0033348B">
              <w:t>.</w:t>
            </w:r>
          </w:p>
        </w:tc>
        <w:tc>
          <w:tcPr>
            <w:tcW w:w="3649" w:type="dxa"/>
          </w:tcPr>
          <w:p w:rsidR="001036A4" w:rsidRPr="00863A17" w:rsidRDefault="001036A4" w:rsidP="0017111A">
            <w:r w:rsidRPr="00863A17">
              <w:t>Enkel M/V zijn mogelijk, wordt gebruikt om Dhr of Mevr aan te duiden in het contract.</w:t>
            </w:r>
          </w:p>
        </w:tc>
      </w:tr>
      <w:tr w:rsidR="001036A4" w:rsidRPr="00B521E0" w:rsidTr="001036A4">
        <w:trPr>
          <w:gridAfter w:val="1"/>
          <w:wAfter w:w="33" w:type="dxa"/>
        </w:trPr>
        <w:tc>
          <w:tcPr>
            <w:tcW w:w="2363" w:type="dxa"/>
          </w:tcPr>
          <w:p w:rsidR="001036A4" w:rsidRPr="00863A17" w:rsidRDefault="001036A4" w:rsidP="0017111A">
            <w:r w:rsidRPr="00863A17">
              <w:t>Onderteken</w:t>
            </w:r>
            <w:r w:rsidR="003C1558">
              <w:t>ing</w:t>
            </w:r>
            <w:r w:rsidRPr="00863A17">
              <w:t xml:space="preserve"> van het contract</w:t>
            </w:r>
          </w:p>
        </w:tc>
        <w:tc>
          <w:tcPr>
            <w:tcW w:w="3479" w:type="dxa"/>
          </w:tcPr>
          <w:p w:rsidR="001036A4" w:rsidRPr="00863A17" w:rsidRDefault="001036A4" w:rsidP="0017111A">
            <w:r w:rsidRPr="00863A17">
              <w:t>Aanduiding wie het GPMI contract zal ondertekenen (</w:t>
            </w:r>
            <w:r w:rsidR="003C1558">
              <w:t>maatschappelijk</w:t>
            </w:r>
            <w:r w:rsidRPr="00863A17">
              <w:t xml:space="preserve"> werker /vervangend</w:t>
            </w:r>
            <w:r w:rsidR="0033348B">
              <w:t>.</w:t>
            </w:r>
            <w:r w:rsidRPr="00863A17">
              <w:t xml:space="preserve"> </w:t>
            </w:r>
            <w:r w:rsidR="003C1558">
              <w:t>maatschappelijk</w:t>
            </w:r>
            <w:r w:rsidRPr="00863A17">
              <w:t xml:space="preserve"> werker)</w:t>
            </w:r>
          </w:p>
        </w:tc>
        <w:tc>
          <w:tcPr>
            <w:tcW w:w="3649" w:type="dxa"/>
          </w:tcPr>
          <w:p w:rsidR="001036A4" w:rsidRPr="00863A17" w:rsidRDefault="001036A4" w:rsidP="0017111A">
            <w:r w:rsidRPr="00863A17">
              <w:t>Indien aangeduid zal onderaan het contract de ondertekenaar worden toegevoegd, er is een maximum van 4 ondertekenaars naast de begunstigde.</w:t>
            </w:r>
          </w:p>
        </w:tc>
      </w:tr>
      <w:tr w:rsidR="001036A4" w:rsidRPr="00B521E0" w:rsidTr="001036A4">
        <w:tc>
          <w:tcPr>
            <w:tcW w:w="2363" w:type="dxa"/>
          </w:tcPr>
          <w:p w:rsidR="001036A4" w:rsidRPr="00EF5ED7" w:rsidRDefault="003C1558" w:rsidP="0017111A">
            <w:pPr>
              <w:rPr>
                <w:b/>
              </w:rPr>
            </w:pPr>
            <w:r w:rsidRPr="00EF5ED7">
              <w:rPr>
                <w:b/>
              </w:rPr>
              <w:t>Start</w:t>
            </w:r>
            <w:r w:rsidR="001036A4" w:rsidRPr="00EF5ED7">
              <w:rPr>
                <w:b/>
              </w:rPr>
              <w:t>datum</w:t>
            </w:r>
          </w:p>
        </w:tc>
        <w:tc>
          <w:tcPr>
            <w:tcW w:w="3479" w:type="dxa"/>
          </w:tcPr>
          <w:p w:rsidR="001036A4" w:rsidRPr="00863A17" w:rsidRDefault="001036A4" w:rsidP="0017111A">
            <w:r w:rsidRPr="00863A17">
              <w:t>Startdatum van het GPMI contract</w:t>
            </w:r>
            <w:r w:rsidR="0033348B">
              <w:t>.</w:t>
            </w:r>
          </w:p>
        </w:tc>
        <w:tc>
          <w:tcPr>
            <w:tcW w:w="3682" w:type="dxa"/>
            <w:gridSpan w:val="2"/>
          </w:tcPr>
          <w:p w:rsidR="001036A4" w:rsidRPr="00863A17" w:rsidRDefault="001036A4" w:rsidP="0017111A">
            <w:r w:rsidRPr="00863A17">
              <w:t>Te selecteren uit de lijst (klikken op pijltje)</w:t>
            </w:r>
            <w:r w:rsidR="0033348B">
              <w:t>.</w:t>
            </w:r>
          </w:p>
        </w:tc>
      </w:tr>
      <w:tr w:rsidR="001036A4" w:rsidRPr="00B521E0" w:rsidTr="00052AAA">
        <w:tc>
          <w:tcPr>
            <w:tcW w:w="2363" w:type="dxa"/>
            <w:shd w:val="clear" w:color="auto" w:fill="EEECE1" w:themeFill="background2"/>
          </w:tcPr>
          <w:p w:rsidR="001036A4" w:rsidRPr="00863A17" w:rsidRDefault="001036A4" w:rsidP="0017111A">
            <w:r w:rsidRPr="00863A17">
              <w:t>Einddatum</w:t>
            </w:r>
          </w:p>
        </w:tc>
        <w:tc>
          <w:tcPr>
            <w:tcW w:w="3479" w:type="dxa"/>
          </w:tcPr>
          <w:p w:rsidR="001036A4" w:rsidRPr="00863A17" w:rsidRDefault="001036A4" w:rsidP="0017111A">
            <w:r w:rsidRPr="00863A17">
              <w:t>Einddatum van het GPMI contract</w:t>
            </w:r>
            <w:r w:rsidR="0033348B">
              <w:t>.</w:t>
            </w:r>
          </w:p>
        </w:tc>
        <w:tc>
          <w:tcPr>
            <w:tcW w:w="3682" w:type="dxa"/>
            <w:gridSpan w:val="2"/>
          </w:tcPr>
          <w:p w:rsidR="001036A4" w:rsidRPr="00863A17" w:rsidRDefault="001036A4" w:rsidP="0017111A">
            <w:r w:rsidRPr="00863A17">
              <w:t>Te selecteren uit de lijst (klikken op pijltje)</w:t>
            </w:r>
            <w:r w:rsidR="0033348B">
              <w:t>.</w:t>
            </w:r>
          </w:p>
        </w:tc>
      </w:tr>
    </w:tbl>
    <w:p w:rsidR="00B40E14" w:rsidRPr="00863A17" w:rsidRDefault="00B40E14" w:rsidP="0017111A">
      <w:pPr>
        <w:rPr>
          <w:rFonts w:asciiTheme="majorHAnsi" w:eastAsiaTheme="majorEastAsia" w:hAnsiTheme="majorHAnsi" w:cstheme="majorBidi"/>
          <w:color w:val="4F81BD" w:themeColor="accent1"/>
          <w:sz w:val="26"/>
          <w:szCs w:val="26"/>
        </w:rPr>
      </w:pPr>
      <w:r w:rsidRPr="00863A17">
        <w:br w:type="page"/>
      </w:r>
    </w:p>
    <w:p w:rsidR="00081809" w:rsidRPr="00863A17" w:rsidRDefault="00BC2B38" w:rsidP="0017111A">
      <w:pPr>
        <w:pStyle w:val="Titre2"/>
      </w:pPr>
      <w:bookmarkStart w:id="11" w:name="_Toc468890348"/>
      <w:r w:rsidRPr="00863A17">
        <w:t>Selectie van de formulieren</w:t>
      </w:r>
      <w:bookmarkEnd w:id="11"/>
    </w:p>
    <w:p w:rsidR="00081809" w:rsidRPr="00863A17" w:rsidRDefault="003B6490" w:rsidP="0017111A">
      <w:r>
        <w:rPr>
          <w:noProof/>
          <w:lang w:val="fr-BE" w:eastAsia="fr-BE"/>
        </w:rPr>
        <w:drawing>
          <wp:inline distT="0" distB="0" distL="0" distR="0" wp14:anchorId="1A711AA3" wp14:editId="37FDB961">
            <wp:extent cx="5760720" cy="128676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1286761"/>
                    </a:xfrm>
                    <a:prstGeom prst="rect">
                      <a:avLst/>
                    </a:prstGeom>
                  </pic:spPr>
                </pic:pic>
              </a:graphicData>
            </a:graphic>
          </wp:inline>
        </w:drawing>
      </w:r>
    </w:p>
    <w:p w:rsidR="001E48CC" w:rsidRPr="00863A17" w:rsidRDefault="00871835" w:rsidP="0017111A">
      <w:r w:rsidRPr="00863A17">
        <w:t xml:space="preserve">In </w:t>
      </w:r>
      <w:r w:rsidR="003C1558">
        <w:t>het</w:t>
      </w:r>
      <w:r w:rsidRPr="00863A17">
        <w:t xml:space="preserve"> initieel PDF bestand wordt de mogelijkheid geboden om 10 verschillende formulieren toe te voegen. Door één of meerdere formulieren </w:t>
      </w:r>
      <w:r w:rsidR="001E48CC" w:rsidRPr="00863A17">
        <w:t xml:space="preserve">aan </w:t>
      </w:r>
      <w:r w:rsidRPr="00863A17">
        <w:t xml:space="preserve">te </w:t>
      </w:r>
      <w:r w:rsidR="001E48CC" w:rsidRPr="00863A17">
        <w:t>vinken</w:t>
      </w:r>
      <w:r w:rsidRPr="00863A17">
        <w:t xml:space="preserve"> wordt er een addendum toegevoegd aan het PDF bestand dat onderaan kan gedetailleerd worden. </w:t>
      </w:r>
    </w:p>
    <w:p w:rsidR="00871835" w:rsidRPr="00863A17" w:rsidRDefault="00871835" w:rsidP="0017111A">
      <w:r w:rsidRPr="00863A17">
        <w:t xml:space="preserve">Bij het </w:t>
      </w:r>
      <w:r w:rsidR="001E48CC" w:rsidRPr="00863A17">
        <w:t>uitvinken</w:t>
      </w:r>
      <w:r w:rsidRPr="00863A17">
        <w:t xml:space="preserve"> van het formulier wordt na </w:t>
      </w:r>
      <w:r w:rsidR="001E48CC" w:rsidRPr="00863A17">
        <w:t xml:space="preserve">een </w:t>
      </w:r>
      <w:r w:rsidRPr="00863A17">
        <w:t>expliciete bevestiging het addendum ook verwijderd</w:t>
      </w:r>
      <w:r w:rsidR="0033348B">
        <w:t>.</w:t>
      </w:r>
      <w:r w:rsidRPr="00863A17">
        <w:t xml:space="preserve"> </w:t>
      </w:r>
      <w:r w:rsidR="0033348B">
        <w:t>L</w:t>
      </w:r>
      <w:r w:rsidRPr="00863A17">
        <w:t>et wel dat alle eventueel ingevulde gegevens dan meteen ook onherroepelijk worden gewist.</w:t>
      </w:r>
    </w:p>
    <w:p w:rsidR="00871835" w:rsidRPr="00863A17" w:rsidRDefault="00871835" w:rsidP="0017111A">
      <w:r w:rsidRPr="00863A17">
        <w:t xml:space="preserve">De mogelijke formulieren zijn: </w:t>
      </w:r>
    </w:p>
    <w:p w:rsidR="00B07C6D" w:rsidRPr="00863A17" w:rsidRDefault="00B07C6D" w:rsidP="0017111A">
      <w:pPr>
        <w:pStyle w:val="Paragraphedeliste"/>
        <w:numPr>
          <w:ilvl w:val="0"/>
          <w:numId w:val="5"/>
        </w:numPr>
        <w:sectPr w:rsidR="00B07C6D" w:rsidRPr="00863A17">
          <w:pgSz w:w="11906" w:h="16838"/>
          <w:pgMar w:top="1417" w:right="1417" w:bottom="1417" w:left="1417" w:header="708" w:footer="708" w:gutter="0"/>
          <w:cols w:space="708"/>
          <w:docGrid w:linePitch="360"/>
        </w:sectPr>
      </w:pPr>
    </w:p>
    <w:p w:rsidR="00871835" w:rsidRPr="00863A17" w:rsidRDefault="00871835" w:rsidP="0017111A">
      <w:pPr>
        <w:pStyle w:val="Paragraphedeliste"/>
        <w:numPr>
          <w:ilvl w:val="0"/>
          <w:numId w:val="5"/>
        </w:numPr>
      </w:pPr>
      <w:r w:rsidRPr="00863A17">
        <w:t>Actie</w:t>
      </w:r>
      <w:r w:rsidR="00FB6C3C">
        <w:t>gebieden</w:t>
      </w:r>
    </w:p>
    <w:p w:rsidR="00871835" w:rsidRPr="00863A17" w:rsidRDefault="00871835" w:rsidP="0017111A">
      <w:pPr>
        <w:pStyle w:val="Paragraphedeliste"/>
        <w:numPr>
          <w:ilvl w:val="0"/>
          <w:numId w:val="5"/>
        </w:numPr>
      </w:pPr>
      <w:r w:rsidRPr="00863A17">
        <w:t>Stappen van de begunstigde</w:t>
      </w:r>
    </w:p>
    <w:p w:rsidR="00871835" w:rsidRPr="00863A17" w:rsidRDefault="00871835" w:rsidP="0017111A">
      <w:pPr>
        <w:pStyle w:val="Paragraphedeliste"/>
        <w:numPr>
          <w:ilvl w:val="0"/>
          <w:numId w:val="5"/>
        </w:numPr>
      </w:pPr>
      <w:r w:rsidRPr="00863A17">
        <w:t>Stappen van het OCMW</w:t>
      </w:r>
    </w:p>
    <w:p w:rsidR="00871835" w:rsidRPr="00863A17" w:rsidRDefault="00FB6C3C" w:rsidP="0017111A">
      <w:pPr>
        <w:pStyle w:val="Paragraphedeliste"/>
        <w:numPr>
          <w:ilvl w:val="0"/>
          <w:numId w:val="5"/>
        </w:numPr>
      </w:pPr>
      <w:r>
        <w:t>Extra</w:t>
      </w:r>
      <w:r w:rsidR="00871835" w:rsidRPr="00863A17">
        <w:t xml:space="preserve"> hulp</w:t>
      </w:r>
    </w:p>
    <w:p w:rsidR="00871835" w:rsidRPr="00863A17" w:rsidRDefault="00FB6C3C" w:rsidP="0017111A">
      <w:pPr>
        <w:pStyle w:val="Paragraphedeliste"/>
        <w:numPr>
          <w:ilvl w:val="0"/>
          <w:numId w:val="5"/>
        </w:numPr>
      </w:pPr>
      <w:r>
        <w:t>S</w:t>
      </w:r>
      <w:r w:rsidR="00871835" w:rsidRPr="00863A17">
        <w:t>tudies</w:t>
      </w:r>
      <w:r>
        <w:t xml:space="preserve"> met volledig leerplan</w:t>
      </w:r>
    </w:p>
    <w:p w:rsidR="00871835" w:rsidRPr="00863A17" w:rsidRDefault="00871835" w:rsidP="0017111A">
      <w:pPr>
        <w:pStyle w:val="Paragraphedeliste"/>
        <w:numPr>
          <w:ilvl w:val="0"/>
          <w:numId w:val="5"/>
        </w:numPr>
      </w:pPr>
      <w:r w:rsidRPr="00863A17">
        <w:t>Opleiding</w:t>
      </w:r>
    </w:p>
    <w:p w:rsidR="00871835" w:rsidRPr="00863A17" w:rsidRDefault="00871835" w:rsidP="0017111A">
      <w:pPr>
        <w:pStyle w:val="Paragraphedeliste"/>
        <w:numPr>
          <w:ilvl w:val="0"/>
          <w:numId w:val="5"/>
        </w:numPr>
      </w:pPr>
      <w:r w:rsidRPr="00863A17">
        <w:t>Gemeenschapsdienst</w:t>
      </w:r>
    </w:p>
    <w:p w:rsidR="00871835" w:rsidRPr="00863A17" w:rsidRDefault="00B07C6D" w:rsidP="0017111A">
      <w:pPr>
        <w:pStyle w:val="Paragraphedeliste"/>
        <w:numPr>
          <w:ilvl w:val="0"/>
          <w:numId w:val="5"/>
        </w:numPr>
      </w:pPr>
      <w:r w:rsidRPr="00863A17">
        <w:t>Deelname van extra betrokkenen</w:t>
      </w:r>
    </w:p>
    <w:p w:rsidR="00B07C6D" w:rsidRPr="00863A17" w:rsidRDefault="00FB6C3C" w:rsidP="0017111A">
      <w:pPr>
        <w:pStyle w:val="Paragraphedeliste"/>
        <w:numPr>
          <w:ilvl w:val="0"/>
          <w:numId w:val="5"/>
        </w:numPr>
      </w:pPr>
      <w:r>
        <w:t xml:space="preserve">Voorgestelde </w:t>
      </w:r>
      <w:r w:rsidR="0033348B">
        <w:t>t</w:t>
      </w:r>
      <w:r w:rsidR="00B07C6D" w:rsidRPr="00863A17">
        <w:t>ewerkstelling</w:t>
      </w:r>
    </w:p>
    <w:p w:rsidR="00B07C6D" w:rsidRPr="00863A17" w:rsidRDefault="00B07C6D" w:rsidP="0017111A">
      <w:pPr>
        <w:pStyle w:val="Paragraphedeliste"/>
        <w:numPr>
          <w:ilvl w:val="0"/>
          <w:numId w:val="5"/>
        </w:numPr>
      </w:pPr>
      <w:r w:rsidRPr="00863A17">
        <w:t>Evaluaties</w:t>
      </w:r>
    </w:p>
    <w:p w:rsidR="00B07C6D" w:rsidRPr="00863A17" w:rsidRDefault="00B07C6D" w:rsidP="0017111A">
      <w:pPr>
        <w:sectPr w:rsidR="00B07C6D" w:rsidRPr="00863A17" w:rsidSect="00B07C6D">
          <w:type w:val="continuous"/>
          <w:pgSz w:w="11906" w:h="16838"/>
          <w:pgMar w:top="1417" w:right="1417" w:bottom="1417" w:left="1417" w:header="708" w:footer="708" w:gutter="0"/>
          <w:cols w:num="2" w:space="708"/>
          <w:docGrid w:linePitch="360"/>
        </w:sectPr>
      </w:pPr>
    </w:p>
    <w:p w:rsidR="00B07C6D" w:rsidRPr="00863A17" w:rsidRDefault="00B07C6D" w:rsidP="0017111A"/>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Default="001E48CC" w:rsidP="00022E4E">
      <w:pPr>
        <w:pStyle w:val="Titre3"/>
      </w:pPr>
      <w:bookmarkStart w:id="12" w:name="_Toc468890349"/>
      <w:r w:rsidRPr="00863A17">
        <w:t>Actie</w:t>
      </w:r>
      <w:r w:rsidR="003B6490">
        <w:t>gebieden</w:t>
      </w:r>
      <w:bookmarkEnd w:id="12"/>
    </w:p>
    <w:p w:rsidR="00EF5ED7" w:rsidRPr="00EF5ED7" w:rsidRDefault="00EF5ED7" w:rsidP="00EF5ED7"/>
    <w:p w:rsidR="00E73533" w:rsidRPr="00863A17" w:rsidRDefault="003B6490" w:rsidP="0017111A">
      <w:r>
        <w:rPr>
          <w:noProof/>
          <w:lang w:val="fr-BE" w:eastAsia="fr-BE"/>
        </w:rPr>
        <w:drawing>
          <wp:inline distT="0" distB="0" distL="0" distR="0" wp14:anchorId="766D052B" wp14:editId="1DE4E7F8">
            <wp:extent cx="5760720" cy="1882064"/>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1882064"/>
                    </a:xfrm>
                    <a:prstGeom prst="rect">
                      <a:avLst/>
                    </a:prstGeom>
                  </pic:spPr>
                </pic:pic>
              </a:graphicData>
            </a:graphic>
          </wp:inline>
        </w:drawing>
      </w:r>
    </w:p>
    <w:p w:rsidR="00EF5ED7" w:rsidRDefault="00EF5ED7" w:rsidP="0017111A"/>
    <w:p w:rsidR="00E73533" w:rsidRPr="00863A17" w:rsidRDefault="003D46B3" w:rsidP="0017111A">
      <w:r>
        <w:t>Het is mogelijk om m</w:t>
      </w:r>
      <w:r w:rsidR="00006762">
        <w:t>aximaal 20</w:t>
      </w:r>
      <w:r>
        <w:t xml:space="preserve"> actie</w:t>
      </w:r>
      <w:r w:rsidR="003B6490">
        <w:t xml:space="preserve">gebieden </w:t>
      </w:r>
      <w:r>
        <w:t>toe te voegen door te klikken op de knop “Actie</w:t>
      </w:r>
      <w:r w:rsidR="003B6490">
        <w:t>gebied</w:t>
      </w:r>
      <w:r>
        <w:t xml:space="preserve"> toevoegen”</w:t>
      </w:r>
      <w:r w:rsidR="0033348B">
        <w:t>.</w:t>
      </w:r>
      <w:r>
        <w:t xml:space="preserve"> </w:t>
      </w:r>
      <w:r w:rsidR="0033348B">
        <w:t>O</w:t>
      </w:r>
      <w:r>
        <w:t>m een teveel aan actie</w:t>
      </w:r>
      <w:r w:rsidR="003B6490">
        <w:t>gebied</w:t>
      </w:r>
      <w:r>
        <w:t>en te verwijderen volstaat het om op het ‘-‘ teken te klikken naast het formuliernummer. Eventueel ingevulde informatie in een te verwijderen actie</w:t>
      </w:r>
      <w:r w:rsidR="003B6490">
        <w:t>gebied</w:t>
      </w:r>
      <w:r>
        <w:t xml:space="preserve"> zal onherroepelijk verwijderd worden. De nummering van het actie</w:t>
      </w:r>
      <w:r w:rsidR="003B6490">
        <w:t>gebied</w:t>
      </w:r>
      <w:r>
        <w:t xml:space="preserve"> zal aangepast worden zodanig dat het </w:t>
      </w:r>
      <w:r w:rsidR="0033348B">
        <w:t xml:space="preserve">formuliernummer </w:t>
      </w:r>
      <w:r>
        <w:t>steeds logisch opgehoogd wordt.</w:t>
      </w:r>
    </w:p>
    <w:p w:rsidR="009F7947" w:rsidRPr="00863A17" w:rsidRDefault="009F7947" w:rsidP="0017111A">
      <w:r w:rsidRPr="00863A17">
        <w:t>Het actie</w:t>
      </w:r>
      <w:r w:rsidR="003B6490">
        <w:t xml:space="preserve">gebied </w:t>
      </w:r>
      <w:r w:rsidRPr="00863A17">
        <w:t>bestaat uit (</w:t>
      </w:r>
      <w:r w:rsidRPr="00863A17">
        <w:rPr>
          <w:b/>
        </w:rPr>
        <w:t>verplichte velden vetgedrukt</w:t>
      </w:r>
      <w:r w:rsidRPr="00863A17">
        <w:t xml:space="preserve">): </w:t>
      </w:r>
    </w:p>
    <w:tbl>
      <w:tblPr>
        <w:tblStyle w:val="Grilledutableau"/>
        <w:tblW w:w="9524" w:type="dxa"/>
        <w:tblLook w:val="04A0" w:firstRow="1" w:lastRow="0" w:firstColumn="1" w:lastColumn="0" w:noHBand="0" w:noVBand="1"/>
      </w:tblPr>
      <w:tblGrid>
        <w:gridCol w:w="2363"/>
        <w:gridCol w:w="3479"/>
        <w:gridCol w:w="3682"/>
      </w:tblGrid>
      <w:tr w:rsidR="009F7947" w:rsidRPr="00EF5ED7" w:rsidTr="00863A17">
        <w:tc>
          <w:tcPr>
            <w:tcW w:w="2363" w:type="dxa"/>
          </w:tcPr>
          <w:p w:rsidR="009F7947" w:rsidRPr="00EF5ED7" w:rsidRDefault="009F7947" w:rsidP="00EF5ED7">
            <w:pPr>
              <w:jc w:val="center"/>
              <w:rPr>
                <w:b/>
              </w:rPr>
            </w:pPr>
            <w:r w:rsidRPr="00EF5ED7">
              <w:rPr>
                <w:b/>
              </w:rPr>
              <w:t>Veldlabel</w:t>
            </w:r>
          </w:p>
        </w:tc>
        <w:tc>
          <w:tcPr>
            <w:tcW w:w="3479" w:type="dxa"/>
          </w:tcPr>
          <w:p w:rsidR="009F7947" w:rsidRPr="00EF5ED7" w:rsidRDefault="009F7947" w:rsidP="00EF5ED7">
            <w:pPr>
              <w:jc w:val="center"/>
              <w:rPr>
                <w:b/>
              </w:rPr>
            </w:pPr>
            <w:r w:rsidRPr="00EF5ED7">
              <w:rPr>
                <w:b/>
              </w:rPr>
              <w:t>Beschrijving</w:t>
            </w:r>
          </w:p>
        </w:tc>
        <w:tc>
          <w:tcPr>
            <w:tcW w:w="3682" w:type="dxa"/>
          </w:tcPr>
          <w:p w:rsidR="009F7947" w:rsidRPr="00EF5ED7" w:rsidRDefault="009F7947" w:rsidP="00EF5ED7">
            <w:pPr>
              <w:jc w:val="center"/>
              <w:rPr>
                <w:b/>
              </w:rPr>
            </w:pPr>
            <w:r w:rsidRPr="00EF5ED7">
              <w:rPr>
                <w:b/>
              </w:rPr>
              <w:t>Validatie</w:t>
            </w:r>
          </w:p>
        </w:tc>
      </w:tr>
      <w:tr w:rsidR="009F7947" w:rsidRPr="00863A17" w:rsidTr="00863A17">
        <w:tc>
          <w:tcPr>
            <w:tcW w:w="2363" w:type="dxa"/>
          </w:tcPr>
          <w:p w:rsidR="009F7947" w:rsidRPr="00EF5ED7" w:rsidRDefault="009F7947" w:rsidP="0017111A">
            <w:pPr>
              <w:rPr>
                <w:b/>
              </w:rPr>
            </w:pPr>
            <w:r w:rsidRPr="00EF5ED7">
              <w:rPr>
                <w:b/>
              </w:rPr>
              <w:t>Formulier nummer</w:t>
            </w:r>
          </w:p>
        </w:tc>
        <w:tc>
          <w:tcPr>
            <w:tcW w:w="3479" w:type="dxa"/>
          </w:tcPr>
          <w:p w:rsidR="009F7947" w:rsidRPr="00863A17" w:rsidRDefault="00AC5AAB" w:rsidP="0017111A">
            <w:r>
              <w:t>Uniek volgnummer van het actie</w:t>
            </w:r>
            <w:r w:rsidR="003B6490">
              <w:t>gebied</w:t>
            </w:r>
            <w:r w:rsidR="0033348B">
              <w:t>.</w:t>
            </w:r>
          </w:p>
        </w:tc>
        <w:tc>
          <w:tcPr>
            <w:tcW w:w="3682" w:type="dxa"/>
          </w:tcPr>
          <w:p w:rsidR="009F7947" w:rsidRPr="00863A17" w:rsidRDefault="00AC5AAB" w:rsidP="0017111A">
            <w:r>
              <w:t>Automatisch gegenereerd nummer</w:t>
            </w:r>
            <w:r w:rsidR="0033348B">
              <w:t>.</w:t>
            </w:r>
          </w:p>
        </w:tc>
      </w:tr>
      <w:tr w:rsidR="009F7947" w:rsidRPr="00B521E0" w:rsidTr="00863A17">
        <w:tc>
          <w:tcPr>
            <w:tcW w:w="2363" w:type="dxa"/>
          </w:tcPr>
          <w:p w:rsidR="009F7947" w:rsidRPr="00EF5ED7" w:rsidRDefault="009F7947" w:rsidP="0017111A">
            <w:pPr>
              <w:rPr>
                <w:b/>
              </w:rPr>
            </w:pPr>
            <w:r w:rsidRPr="00EF5ED7">
              <w:rPr>
                <w:b/>
              </w:rPr>
              <w:t>Type</w:t>
            </w:r>
          </w:p>
        </w:tc>
        <w:tc>
          <w:tcPr>
            <w:tcW w:w="3479" w:type="dxa"/>
          </w:tcPr>
          <w:p w:rsidR="009F7947" w:rsidRDefault="00AC5AAB" w:rsidP="0017111A">
            <w:r>
              <w:t>Soort van actie</w:t>
            </w:r>
            <w:r w:rsidR="003B6490">
              <w:t>gebied</w:t>
            </w:r>
            <w:r>
              <w:t xml:space="preserve">: </w:t>
            </w:r>
          </w:p>
          <w:p w:rsidR="00AC5AAB" w:rsidRDefault="00AC5AAB" w:rsidP="00EF5ED7">
            <w:pPr>
              <w:pStyle w:val="Paragraphedeliste"/>
              <w:numPr>
                <w:ilvl w:val="0"/>
                <w:numId w:val="5"/>
              </w:numPr>
            </w:pPr>
            <w:r>
              <w:t>Gezondheid</w:t>
            </w:r>
          </w:p>
          <w:p w:rsidR="00AC5AAB" w:rsidRDefault="00AC5AAB" w:rsidP="00EF5ED7">
            <w:pPr>
              <w:pStyle w:val="Paragraphedeliste"/>
              <w:numPr>
                <w:ilvl w:val="0"/>
                <w:numId w:val="5"/>
              </w:numPr>
            </w:pPr>
            <w:r>
              <w:t>Inkomen</w:t>
            </w:r>
          </w:p>
          <w:p w:rsidR="00AC5AAB" w:rsidRDefault="00AC5AAB" w:rsidP="00EF5ED7">
            <w:pPr>
              <w:pStyle w:val="Paragraphedeliste"/>
              <w:numPr>
                <w:ilvl w:val="0"/>
                <w:numId w:val="5"/>
              </w:numPr>
            </w:pPr>
            <w:r>
              <w:t xml:space="preserve">Sociale Zekerheid en </w:t>
            </w:r>
            <w:r w:rsidR="0033348B">
              <w:t>a</w:t>
            </w:r>
            <w:r>
              <w:t>dministratie</w:t>
            </w:r>
          </w:p>
          <w:p w:rsidR="00AC5AAB" w:rsidRDefault="00FB6C3C" w:rsidP="00EF5ED7">
            <w:pPr>
              <w:pStyle w:val="Paragraphedeliste"/>
              <w:numPr>
                <w:ilvl w:val="0"/>
                <w:numId w:val="5"/>
              </w:numPr>
            </w:pPr>
            <w:r>
              <w:t>Huisvesting</w:t>
            </w:r>
          </w:p>
          <w:p w:rsidR="00AC5AAB" w:rsidRDefault="00FB6C3C" w:rsidP="00EF5ED7">
            <w:pPr>
              <w:pStyle w:val="Paragraphedeliste"/>
              <w:numPr>
                <w:ilvl w:val="0"/>
                <w:numId w:val="5"/>
              </w:numPr>
            </w:pPr>
            <w:r>
              <w:t>Onderwijs</w:t>
            </w:r>
            <w:r w:rsidR="00AC5AAB">
              <w:t xml:space="preserve">, </w:t>
            </w:r>
            <w:r w:rsidR="0033348B">
              <w:t>v</w:t>
            </w:r>
            <w:r w:rsidR="00AC5AAB">
              <w:t>orming en persoonlijke ontwikkeling</w:t>
            </w:r>
          </w:p>
          <w:p w:rsidR="00AC5AAB" w:rsidRDefault="00FB6C3C" w:rsidP="00EF5ED7">
            <w:pPr>
              <w:pStyle w:val="Paragraphedeliste"/>
              <w:numPr>
                <w:ilvl w:val="0"/>
                <w:numId w:val="5"/>
              </w:numPr>
            </w:pPr>
            <w:r>
              <w:t xml:space="preserve">Arbeid en </w:t>
            </w:r>
            <w:r w:rsidR="0033348B">
              <w:t>t</w:t>
            </w:r>
            <w:r>
              <w:t>ewerkstelling</w:t>
            </w:r>
          </w:p>
          <w:p w:rsidR="00AC5AAB" w:rsidRPr="00FB6C3C" w:rsidRDefault="00AC5AAB" w:rsidP="00EF5ED7">
            <w:pPr>
              <w:pStyle w:val="Paragraphedeliste"/>
              <w:numPr>
                <w:ilvl w:val="0"/>
                <w:numId w:val="5"/>
              </w:numPr>
            </w:pPr>
            <w:r w:rsidRPr="00FB6C3C">
              <w:t>Schuld</w:t>
            </w:r>
          </w:p>
          <w:p w:rsidR="00AC5AAB" w:rsidRDefault="00AC5AAB" w:rsidP="00EF5ED7">
            <w:pPr>
              <w:pStyle w:val="Paragraphedeliste"/>
              <w:numPr>
                <w:ilvl w:val="0"/>
                <w:numId w:val="5"/>
              </w:numPr>
            </w:pPr>
            <w:r>
              <w:t xml:space="preserve">Relaties en </w:t>
            </w:r>
            <w:r w:rsidR="00FB6C3C">
              <w:t>gezin</w:t>
            </w:r>
          </w:p>
          <w:p w:rsidR="00AC5AAB" w:rsidRDefault="00AC5AAB" w:rsidP="00EF5ED7">
            <w:pPr>
              <w:pStyle w:val="Paragraphedeliste"/>
              <w:numPr>
                <w:ilvl w:val="0"/>
                <w:numId w:val="5"/>
              </w:numPr>
            </w:pPr>
            <w:r>
              <w:t>Vrije tijd, socio-culturele participatie, mobiliteit</w:t>
            </w:r>
          </w:p>
          <w:p w:rsidR="00AC5AAB" w:rsidRPr="00AC5AAB" w:rsidRDefault="00FB6C3C" w:rsidP="00EF5ED7">
            <w:pPr>
              <w:pStyle w:val="Paragraphedeliste"/>
              <w:numPr>
                <w:ilvl w:val="0"/>
                <w:numId w:val="5"/>
              </w:numPr>
            </w:pPr>
            <w:r>
              <w:t>Andere</w:t>
            </w:r>
            <w:r w:rsidR="00AC5AAB">
              <w:t>, wensen, interesses</w:t>
            </w:r>
          </w:p>
        </w:tc>
        <w:tc>
          <w:tcPr>
            <w:tcW w:w="3682" w:type="dxa"/>
          </w:tcPr>
          <w:p w:rsidR="009F7947" w:rsidRPr="00863A17" w:rsidRDefault="00AC5AAB" w:rsidP="0017111A">
            <w:r>
              <w:t xml:space="preserve">Gelimiteerd tot een </w:t>
            </w:r>
            <w:r w:rsidR="003D46B3">
              <w:t>optie</w:t>
            </w:r>
            <w:r>
              <w:t xml:space="preserve"> uit de lijst, de</w:t>
            </w:r>
            <w:r w:rsidR="003D46B3">
              <w:t>ze optie</w:t>
            </w:r>
            <w:r>
              <w:t>lijst is beschikbaar door te klikken op het pijltje</w:t>
            </w:r>
            <w:r w:rsidR="003D46B3">
              <w:t xml:space="preserve"> aan de rechterkant van het invulveld</w:t>
            </w:r>
            <w:r>
              <w:t>.</w:t>
            </w:r>
          </w:p>
        </w:tc>
      </w:tr>
      <w:tr w:rsidR="009F7947" w:rsidRPr="00B521E0" w:rsidTr="00863A17">
        <w:tc>
          <w:tcPr>
            <w:tcW w:w="2363" w:type="dxa"/>
          </w:tcPr>
          <w:p w:rsidR="009F7947" w:rsidRPr="00863A17" w:rsidRDefault="00FB6C3C" w:rsidP="0017111A">
            <w:r>
              <w:t>Be</w:t>
            </w:r>
            <w:r w:rsidR="009F7947" w:rsidRPr="00863A17">
              <w:t>schrijving</w:t>
            </w:r>
          </w:p>
        </w:tc>
        <w:tc>
          <w:tcPr>
            <w:tcW w:w="3479" w:type="dxa"/>
          </w:tcPr>
          <w:p w:rsidR="009F7947" w:rsidRPr="00863A17" w:rsidRDefault="00AC5AAB" w:rsidP="0017111A">
            <w:r>
              <w:t>Gedetailleerde omschrijving van de te ondernemen actie.</w:t>
            </w:r>
          </w:p>
        </w:tc>
        <w:tc>
          <w:tcPr>
            <w:tcW w:w="3682" w:type="dxa"/>
          </w:tcPr>
          <w:p w:rsidR="009F7947" w:rsidRPr="00863A17" w:rsidRDefault="00AC5AAB" w:rsidP="0017111A">
            <w:r w:rsidRPr="00863A17">
              <w:t>Alle alfanumerieke karakters zijn toegelaten, alsook de speciale karakters é, è, ç en à.</w:t>
            </w:r>
          </w:p>
        </w:tc>
      </w:tr>
    </w:tbl>
    <w:p w:rsidR="009F7947" w:rsidRPr="00863A17" w:rsidRDefault="009F7947" w:rsidP="0017111A"/>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Default="001E48CC" w:rsidP="00022E4E">
      <w:pPr>
        <w:pStyle w:val="Titre3"/>
      </w:pPr>
      <w:bookmarkStart w:id="13" w:name="_Toc468890350"/>
      <w:r w:rsidRPr="00863A17">
        <w:t>Stappen van de begunstigde</w:t>
      </w:r>
      <w:bookmarkEnd w:id="13"/>
    </w:p>
    <w:p w:rsidR="00EF5ED7" w:rsidRPr="00EF5ED7" w:rsidRDefault="00EF5ED7" w:rsidP="00EF5ED7"/>
    <w:p w:rsidR="00E73533" w:rsidRPr="00863A17" w:rsidRDefault="003B6490" w:rsidP="0017111A">
      <w:r>
        <w:rPr>
          <w:noProof/>
          <w:lang w:val="fr-BE" w:eastAsia="fr-BE"/>
        </w:rPr>
        <w:drawing>
          <wp:inline distT="0" distB="0" distL="0" distR="0" wp14:anchorId="78EBFA1F" wp14:editId="09640338">
            <wp:extent cx="5760720" cy="240387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2403873"/>
                    </a:xfrm>
                    <a:prstGeom prst="rect">
                      <a:avLst/>
                    </a:prstGeom>
                  </pic:spPr>
                </pic:pic>
              </a:graphicData>
            </a:graphic>
          </wp:inline>
        </w:drawing>
      </w:r>
    </w:p>
    <w:p w:rsidR="00EF5ED7" w:rsidRDefault="00EF5ED7" w:rsidP="00EF5ED7">
      <w:pPr>
        <w:spacing w:after="120"/>
      </w:pPr>
    </w:p>
    <w:p w:rsidR="00EF5ED7" w:rsidRDefault="004A42AF" w:rsidP="0017111A">
      <w:r>
        <w:t xml:space="preserve">Ook hier is het mogelijk om </w:t>
      </w:r>
      <w:r w:rsidR="00006762">
        <w:t xml:space="preserve">maximaal 20 </w:t>
      </w:r>
      <w:r>
        <w:t>stappen toe te voegen en te verwijderen, identiek aan de werkwijze bij de actie</w:t>
      </w:r>
      <w:r w:rsidR="003B6490">
        <w:t>gebieden</w:t>
      </w:r>
      <w:r>
        <w:t>.</w:t>
      </w:r>
    </w:p>
    <w:p w:rsidR="00B863BA" w:rsidRPr="00863A17" w:rsidRDefault="003D46B3" w:rsidP="0017111A">
      <w:r>
        <w:t>Een stap van de begunstigde</w:t>
      </w:r>
      <w:r w:rsidR="00B863BA" w:rsidRPr="00863A17">
        <w:t xml:space="preserve"> bestaat uit (</w:t>
      </w:r>
      <w:r w:rsidR="00B863BA" w:rsidRPr="00863A17">
        <w:rPr>
          <w:b/>
        </w:rPr>
        <w:t>verplichte velden vetgedrukt</w:t>
      </w:r>
      <w:r w:rsidR="00B863BA" w:rsidRPr="00863A17">
        <w:t xml:space="preserve">): </w:t>
      </w:r>
    </w:p>
    <w:tbl>
      <w:tblPr>
        <w:tblStyle w:val="Grilledutableau"/>
        <w:tblW w:w="9524" w:type="dxa"/>
        <w:tblLook w:val="04A0" w:firstRow="1" w:lastRow="0" w:firstColumn="1" w:lastColumn="0" w:noHBand="0" w:noVBand="1"/>
      </w:tblPr>
      <w:tblGrid>
        <w:gridCol w:w="2363"/>
        <w:gridCol w:w="3479"/>
        <w:gridCol w:w="3682"/>
      </w:tblGrid>
      <w:tr w:rsidR="00B863BA" w:rsidRPr="00863A17" w:rsidTr="00863A17">
        <w:tc>
          <w:tcPr>
            <w:tcW w:w="2363" w:type="dxa"/>
          </w:tcPr>
          <w:p w:rsidR="00B863BA" w:rsidRPr="00863A17" w:rsidRDefault="00B863BA" w:rsidP="0017111A">
            <w:r w:rsidRPr="00863A17">
              <w:t>Veldlabel</w:t>
            </w:r>
          </w:p>
        </w:tc>
        <w:tc>
          <w:tcPr>
            <w:tcW w:w="3479" w:type="dxa"/>
          </w:tcPr>
          <w:p w:rsidR="00B863BA" w:rsidRPr="00863A17" w:rsidRDefault="00B863BA" w:rsidP="0017111A">
            <w:r w:rsidRPr="00863A17">
              <w:t>Beschrijving</w:t>
            </w:r>
          </w:p>
        </w:tc>
        <w:tc>
          <w:tcPr>
            <w:tcW w:w="3682" w:type="dxa"/>
          </w:tcPr>
          <w:p w:rsidR="00B863BA" w:rsidRPr="00863A17" w:rsidRDefault="00B863BA" w:rsidP="0017111A">
            <w:r w:rsidRPr="00863A17">
              <w:t>Validatie</w:t>
            </w:r>
          </w:p>
        </w:tc>
      </w:tr>
      <w:tr w:rsidR="003D46B3" w:rsidRPr="00863A17" w:rsidTr="00863A17">
        <w:tc>
          <w:tcPr>
            <w:tcW w:w="2363" w:type="dxa"/>
          </w:tcPr>
          <w:p w:rsidR="003D46B3" w:rsidRPr="00EF5ED7" w:rsidRDefault="003D46B3" w:rsidP="0017111A">
            <w:pPr>
              <w:rPr>
                <w:b/>
              </w:rPr>
            </w:pPr>
            <w:r w:rsidRPr="00EF5ED7">
              <w:rPr>
                <w:b/>
              </w:rPr>
              <w:t>Formulier nummer</w:t>
            </w:r>
          </w:p>
        </w:tc>
        <w:tc>
          <w:tcPr>
            <w:tcW w:w="3479" w:type="dxa"/>
          </w:tcPr>
          <w:p w:rsidR="003D46B3" w:rsidRPr="00863A17" w:rsidRDefault="003D46B3" w:rsidP="0017111A">
            <w:r>
              <w:t>Uniek volgnummer van de stappen van de begunstigde</w:t>
            </w:r>
            <w:r w:rsidR="0033348B">
              <w:t>.</w:t>
            </w:r>
          </w:p>
        </w:tc>
        <w:tc>
          <w:tcPr>
            <w:tcW w:w="3682" w:type="dxa"/>
          </w:tcPr>
          <w:p w:rsidR="003D46B3" w:rsidRPr="00863A17" w:rsidRDefault="003D46B3" w:rsidP="0017111A">
            <w:r>
              <w:t>Automatisch gegenereerd nummer</w:t>
            </w:r>
            <w:r w:rsidR="0033348B">
              <w:t>.</w:t>
            </w:r>
          </w:p>
        </w:tc>
      </w:tr>
      <w:tr w:rsidR="003D46B3" w:rsidRPr="00B521E0" w:rsidTr="00863A17">
        <w:tc>
          <w:tcPr>
            <w:tcW w:w="2363" w:type="dxa"/>
          </w:tcPr>
          <w:p w:rsidR="003D46B3" w:rsidRPr="00EF5ED7" w:rsidRDefault="003D46B3" w:rsidP="0017111A">
            <w:pPr>
              <w:rPr>
                <w:b/>
              </w:rPr>
            </w:pPr>
            <w:r w:rsidRPr="00EF5ED7">
              <w:rPr>
                <w:b/>
              </w:rPr>
              <w:t>Type</w:t>
            </w:r>
          </w:p>
        </w:tc>
        <w:tc>
          <w:tcPr>
            <w:tcW w:w="3479" w:type="dxa"/>
          </w:tcPr>
          <w:p w:rsidR="003D46B3" w:rsidRDefault="003D46B3" w:rsidP="0017111A">
            <w:r>
              <w:t xml:space="preserve">Soort van </w:t>
            </w:r>
            <w:r w:rsidR="004A42AF">
              <w:t>stap</w:t>
            </w:r>
            <w:r>
              <w:t xml:space="preserve">: </w:t>
            </w:r>
          </w:p>
          <w:p w:rsidR="003D46B3" w:rsidRDefault="003D46B3" w:rsidP="0017111A">
            <w:pPr>
              <w:pStyle w:val="Paragraphedeliste"/>
              <w:numPr>
                <w:ilvl w:val="0"/>
                <w:numId w:val="5"/>
              </w:numPr>
            </w:pPr>
            <w:r>
              <w:t>Gezondheid</w:t>
            </w:r>
          </w:p>
          <w:p w:rsidR="003D46B3" w:rsidRDefault="003D46B3" w:rsidP="0017111A">
            <w:pPr>
              <w:pStyle w:val="Paragraphedeliste"/>
              <w:numPr>
                <w:ilvl w:val="0"/>
                <w:numId w:val="5"/>
              </w:numPr>
            </w:pPr>
            <w:r>
              <w:t>Inkomen</w:t>
            </w:r>
          </w:p>
          <w:p w:rsidR="003D46B3" w:rsidRDefault="003D46B3" w:rsidP="0017111A">
            <w:pPr>
              <w:pStyle w:val="Paragraphedeliste"/>
              <w:numPr>
                <w:ilvl w:val="0"/>
                <w:numId w:val="5"/>
              </w:numPr>
            </w:pPr>
            <w:r>
              <w:t xml:space="preserve">Sociale Zekerheid en </w:t>
            </w:r>
            <w:r w:rsidR="0033348B">
              <w:t>a</w:t>
            </w:r>
            <w:r>
              <w:t>dministratie</w:t>
            </w:r>
          </w:p>
          <w:p w:rsidR="003D46B3" w:rsidRDefault="00FB6C3C" w:rsidP="0017111A">
            <w:pPr>
              <w:pStyle w:val="Paragraphedeliste"/>
              <w:numPr>
                <w:ilvl w:val="0"/>
                <w:numId w:val="5"/>
              </w:numPr>
            </w:pPr>
            <w:r>
              <w:t>Huisvesting</w:t>
            </w:r>
          </w:p>
          <w:p w:rsidR="003D46B3" w:rsidRDefault="00FB6C3C" w:rsidP="0017111A">
            <w:pPr>
              <w:pStyle w:val="Paragraphedeliste"/>
              <w:numPr>
                <w:ilvl w:val="0"/>
                <w:numId w:val="5"/>
              </w:numPr>
            </w:pPr>
            <w:r>
              <w:t>Onderwijs</w:t>
            </w:r>
            <w:r w:rsidR="003D46B3">
              <w:t xml:space="preserve">, </w:t>
            </w:r>
            <w:r w:rsidR="0033348B">
              <w:t>v</w:t>
            </w:r>
            <w:r w:rsidR="003D46B3">
              <w:t>orming en persoonlijke ontwikkeling</w:t>
            </w:r>
          </w:p>
          <w:p w:rsidR="003D46B3" w:rsidRDefault="00FB6C3C" w:rsidP="0017111A">
            <w:pPr>
              <w:pStyle w:val="Paragraphedeliste"/>
              <w:numPr>
                <w:ilvl w:val="0"/>
                <w:numId w:val="5"/>
              </w:numPr>
            </w:pPr>
            <w:r>
              <w:t>Arbeid en tewerkstelling</w:t>
            </w:r>
          </w:p>
          <w:p w:rsidR="003D46B3" w:rsidRDefault="00FB6C3C" w:rsidP="0017111A">
            <w:pPr>
              <w:pStyle w:val="Paragraphedeliste"/>
              <w:numPr>
                <w:ilvl w:val="0"/>
                <w:numId w:val="5"/>
              </w:numPr>
            </w:pPr>
            <w:r>
              <w:t>Schuld</w:t>
            </w:r>
          </w:p>
          <w:p w:rsidR="003D46B3" w:rsidRDefault="003D46B3" w:rsidP="0017111A">
            <w:pPr>
              <w:pStyle w:val="Paragraphedeliste"/>
              <w:numPr>
                <w:ilvl w:val="0"/>
                <w:numId w:val="5"/>
              </w:numPr>
            </w:pPr>
            <w:r>
              <w:t>Relaties en familie</w:t>
            </w:r>
          </w:p>
          <w:p w:rsidR="003D46B3" w:rsidRDefault="003D46B3" w:rsidP="0017111A">
            <w:pPr>
              <w:pStyle w:val="Paragraphedeliste"/>
              <w:numPr>
                <w:ilvl w:val="0"/>
                <w:numId w:val="5"/>
              </w:numPr>
            </w:pPr>
            <w:r>
              <w:t>Vrije tijd, socio-culturele participatie, mobiliteit</w:t>
            </w:r>
          </w:p>
          <w:p w:rsidR="003D46B3" w:rsidRPr="00AC5AAB" w:rsidRDefault="003D46B3" w:rsidP="0017111A">
            <w:pPr>
              <w:pStyle w:val="Paragraphedeliste"/>
              <w:numPr>
                <w:ilvl w:val="0"/>
                <w:numId w:val="5"/>
              </w:numPr>
            </w:pPr>
            <w:r>
              <w:t>Andere, wensen, interesses</w:t>
            </w:r>
          </w:p>
        </w:tc>
        <w:tc>
          <w:tcPr>
            <w:tcW w:w="3682" w:type="dxa"/>
          </w:tcPr>
          <w:p w:rsidR="003D46B3" w:rsidRPr="00863A17" w:rsidRDefault="003D46B3" w:rsidP="0017111A">
            <w:r>
              <w:t>Gelimiteerd tot een optie uit de lijst, deze optielijst is beschikbaar door te klikken op het pijltje aan de rechterkant van het invulveld.</w:t>
            </w:r>
          </w:p>
        </w:tc>
      </w:tr>
      <w:tr w:rsidR="003D46B3" w:rsidRPr="00B521E0" w:rsidTr="00863A17">
        <w:tc>
          <w:tcPr>
            <w:tcW w:w="2363" w:type="dxa"/>
          </w:tcPr>
          <w:p w:rsidR="003D46B3" w:rsidRPr="00863A17" w:rsidRDefault="003D46B3" w:rsidP="0017111A">
            <w:r>
              <w:t>Doel</w:t>
            </w:r>
            <w:r w:rsidR="003B6490">
              <w:t>stelling</w:t>
            </w:r>
            <w:r>
              <w:t xml:space="preserve"> bereikt</w:t>
            </w:r>
          </w:p>
        </w:tc>
        <w:tc>
          <w:tcPr>
            <w:tcW w:w="3479" w:type="dxa"/>
          </w:tcPr>
          <w:p w:rsidR="003D46B3" w:rsidRPr="00863A17" w:rsidRDefault="004A42AF" w:rsidP="0017111A">
            <w:r>
              <w:t xml:space="preserve">Indicatie als de stap al werd </w:t>
            </w:r>
            <w:r w:rsidR="003C1558">
              <w:t>voldaan</w:t>
            </w:r>
            <w:r>
              <w:t>.</w:t>
            </w:r>
          </w:p>
        </w:tc>
        <w:tc>
          <w:tcPr>
            <w:tcW w:w="3682" w:type="dxa"/>
          </w:tcPr>
          <w:p w:rsidR="003D46B3" w:rsidRPr="00863A17" w:rsidRDefault="004A42AF" w:rsidP="0017111A">
            <w:r>
              <w:t>Gelimiteerd door aanvinken van het veld.</w:t>
            </w:r>
          </w:p>
        </w:tc>
      </w:tr>
      <w:tr w:rsidR="003D46B3" w:rsidRPr="00B521E0" w:rsidTr="00863A17">
        <w:tc>
          <w:tcPr>
            <w:tcW w:w="2363" w:type="dxa"/>
          </w:tcPr>
          <w:p w:rsidR="003D46B3" w:rsidRPr="00863A17" w:rsidRDefault="003B6490" w:rsidP="0017111A">
            <w:r>
              <w:t>Start</w:t>
            </w:r>
            <w:r w:rsidR="003D46B3">
              <w:t>datum</w:t>
            </w:r>
          </w:p>
        </w:tc>
        <w:tc>
          <w:tcPr>
            <w:tcW w:w="3479" w:type="dxa"/>
          </w:tcPr>
          <w:p w:rsidR="003D46B3" w:rsidRPr="00863A17" w:rsidRDefault="004A42AF" w:rsidP="0017111A">
            <w:r>
              <w:t>Datum vanaf wanneer de stap gezet kan worden.</w:t>
            </w:r>
          </w:p>
        </w:tc>
        <w:tc>
          <w:tcPr>
            <w:tcW w:w="3682" w:type="dxa"/>
          </w:tcPr>
          <w:p w:rsidR="003D46B3" w:rsidRPr="00863A17" w:rsidRDefault="004A42AF" w:rsidP="0017111A">
            <w:r>
              <w:t>Correcte datum, te selecteren door het veld te selecteren en daarna op de pijl te klikken om een datum aan te duiden.</w:t>
            </w:r>
          </w:p>
        </w:tc>
      </w:tr>
      <w:tr w:rsidR="003D46B3" w:rsidRPr="00B521E0" w:rsidTr="00052AAA">
        <w:tc>
          <w:tcPr>
            <w:tcW w:w="2363" w:type="dxa"/>
            <w:shd w:val="clear" w:color="auto" w:fill="EEECE1" w:themeFill="background2"/>
          </w:tcPr>
          <w:p w:rsidR="003D46B3" w:rsidRDefault="003D46B3" w:rsidP="0017111A">
            <w:r>
              <w:t>Einddatum</w:t>
            </w:r>
          </w:p>
        </w:tc>
        <w:tc>
          <w:tcPr>
            <w:tcW w:w="3479" w:type="dxa"/>
          </w:tcPr>
          <w:p w:rsidR="003D46B3" w:rsidRPr="00863A17" w:rsidRDefault="004A42AF" w:rsidP="0017111A">
            <w:r>
              <w:t xml:space="preserve">Uiterste datum wanneer de stap </w:t>
            </w:r>
            <w:r w:rsidR="003C1558">
              <w:t>voldaan</w:t>
            </w:r>
            <w:r>
              <w:t xml:space="preserve"> dient te zijn.</w:t>
            </w:r>
          </w:p>
        </w:tc>
        <w:tc>
          <w:tcPr>
            <w:tcW w:w="3682" w:type="dxa"/>
          </w:tcPr>
          <w:p w:rsidR="003D46B3" w:rsidRPr="00863A17" w:rsidRDefault="004A42AF" w:rsidP="0017111A">
            <w:r>
              <w:t>Correcte datum, te selecteren door het veld te selecteren en daarna op de pijl te klikken om een datum aan te duiden.</w:t>
            </w:r>
          </w:p>
        </w:tc>
      </w:tr>
      <w:tr w:rsidR="004A42AF" w:rsidRPr="00B521E0" w:rsidTr="00052AAA">
        <w:tc>
          <w:tcPr>
            <w:tcW w:w="2363" w:type="dxa"/>
            <w:shd w:val="clear" w:color="auto" w:fill="EEECE1" w:themeFill="background2"/>
          </w:tcPr>
          <w:p w:rsidR="004A42AF" w:rsidRPr="00EF5ED7" w:rsidRDefault="003B6490" w:rsidP="0017111A">
            <w:pPr>
              <w:rPr>
                <w:b/>
              </w:rPr>
            </w:pPr>
            <w:r w:rsidRPr="00EF5ED7">
              <w:rPr>
                <w:b/>
              </w:rPr>
              <w:t>Be</w:t>
            </w:r>
            <w:r w:rsidR="004A42AF" w:rsidRPr="00EF5ED7">
              <w:rPr>
                <w:b/>
              </w:rPr>
              <w:t>schrijving</w:t>
            </w:r>
          </w:p>
        </w:tc>
        <w:tc>
          <w:tcPr>
            <w:tcW w:w="3479" w:type="dxa"/>
          </w:tcPr>
          <w:p w:rsidR="004A42AF" w:rsidRPr="00863A17" w:rsidRDefault="004A42AF" w:rsidP="0017111A">
            <w:r>
              <w:t>Gedetailleerde omschrijving van de te ondernemen stap.</w:t>
            </w:r>
          </w:p>
        </w:tc>
        <w:tc>
          <w:tcPr>
            <w:tcW w:w="3682" w:type="dxa"/>
          </w:tcPr>
          <w:p w:rsidR="004A42AF" w:rsidRPr="00863A17" w:rsidRDefault="004A42AF" w:rsidP="0017111A">
            <w:r w:rsidRPr="00863A17">
              <w:t>Alle alfanumerieke karakters zijn toegelaten, alsook inclusief de speciale karakters é, è, ç en à.</w:t>
            </w:r>
          </w:p>
        </w:tc>
      </w:tr>
    </w:tbl>
    <w:p w:rsidR="00EF5ED7" w:rsidRDefault="00EF5ED7" w:rsidP="00022E4E">
      <w:pPr>
        <w:pStyle w:val="Titre3"/>
      </w:pPr>
    </w:p>
    <w:p w:rsidR="00EF5ED7" w:rsidRDefault="00EF5ED7">
      <w:pPr>
        <w:jc w:val="left"/>
        <w:rPr>
          <w:rFonts w:asciiTheme="majorHAnsi" w:eastAsiaTheme="majorEastAsia" w:hAnsiTheme="majorHAnsi" w:cstheme="majorBidi"/>
          <w:b/>
          <w:bCs/>
          <w:color w:val="4F81BD" w:themeColor="accent1"/>
        </w:rPr>
      </w:pPr>
      <w:r>
        <w:br w:type="page"/>
      </w:r>
    </w:p>
    <w:p w:rsidR="001E48CC" w:rsidRPr="00651636" w:rsidRDefault="001E48CC" w:rsidP="00022E4E">
      <w:pPr>
        <w:pStyle w:val="Titre3"/>
      </w:pPr>
      <w:bookmarkStart w:id="14" w:name="_Toc468890351"/>
      <w:r w:rsidRPr="00651636">
        <w:t>Stappen van het OCMW</w:t>
      </w:r>
      <w:bookmarkEnd w:id="14"/>
    </w:p>
    <w:p w:rsidR="00EF5ED7" w:rsidRPr="00EF5ED7" w:rsidRDefault="00EF5ED7" w:rsidP="00EF5ED7"/>
    <w:p w:rsidR="00E73533" w:rsidRPr="00863A17" w:rsidRDefault="003B6490" w:rsidP="0017111A">
      <w:r>
        <w:rPr>
          <w:noProof/>
          <w:lang w:val="fr-BE" w:eastAsia="fr-BE"/>
        </w:rPr>
        <w:drawing>
          <wp:inline distT="0" distB="0" distL="0" distR="0" wp14:anchorId="30AD4302" wp14:editId="2FC1DE24">
            <wp:extent cx="5760720" cy="2417347"/>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2417347"/>
                    </a:xfrm>
                    <a:prstGeom prst="rect">
                      <a:avLst/>
                    </a:prstGeom>
                  </pic:spPr>
                </pic:pic>
              </a:graphicData>
            </a:graphic>
          </wp:inline>
        </w:drawing>
      </w:r>
    </w:p>
    <w:p w:rsidR="00EF5ED7" w:rsidRDefault="00EF5ED7" w:rsidP="0017111A"/>
    <w:p w:rsidR="00EF5ED7" w:rsidRDefault="004A42AF" w:rsidP="0017111A">
      <w:r>
        <w:t>Ook hier is het mogelijk om</w:t>
      </w:r>
      <w:r w:rsidR="00006762">
        <w:t xml:space="preserve"> maximaal 20</w:t>
      </w:r>
      <w:r>
        <w:t xml:space="preserve"> stappen toe te voegen en te verwijderen, identiek aan de werkwijze bij de actie</w:t>
      </w:r>
      <w:r w:rsidR="003B6490">
        <w:t>gebieden</w:t>
      </w:r>
      <w:r>
        <w:t>.</w:t>
      </w:r>
    </w:p>
    <w:p w:rsidR="004A42AF" w:rsidRDefault="004A42AF" w:rsidP="0017111A">
      <w:r>
        <w:t>Een stap van de begunstigde</w:t>
      </w:r>
      <w:r w:rsidRPr="00863A17">
        <w:t xml:space="preserve"> bestaat uit (</w:t>
      </w:r>
      <w:r w:rsidRPr="00863A17">
        <w:rPr>
          <w:b/>
        </w:rPr>
        <w:t>verplichte velden vetgedrukt</w:t>
      </w:r>
      <w:r w:rsidRPr="00863A17">
        <w:t xml:space="preserve">): </w:t>
      </w:r>
    </w:p>
    <w:tbl>
      <w:tblPr>
        <w:tblStyle w:val="Grilledutableau"/>
        <w:tblW w:w="9524" w:type="dxa"/>
        <w:tblLook w:val="04A0" w:firstRow="1" w:lastRow="0" w:firstColumn="1" w:lastColumn="0" w:noHBand="0" w:noVBand="1"/>
      </w:tblPr>
      <w:tblGrid>
        <w:gridCol w:w="2363"/>
        <w:gridCol w:w="3479"/>
        <w:gridCol w:w="3682"/>
      </w:tblGrid>
      <w:tr w:rsidR="004A42AF" w:rsidRPr="00651636" w:rsidTr="004A42AF">
        <w:tc>
          <w:tcPr>
            <w:tcW w:w="2363" w:type="dxa"/>
          </w:tcPr>
          <w:p w:rsidR="004A42AF" w:rsidRPr="00651636" w:rsidRDefault="004A42AF" w:rsidP="00651636">
            <w:pPr>
              <w:jc w:val="center"/>
              <w:rPr>
                <w:b/>
              </w:rPr>
            </w:pPr>
            <w:r w:rsidRPr="00651636">
              <w:rPr>
                <w:b/>
              </w:rPr>
              <w:t>Veldlabel</w:t>
            </w:r>
          </w:p>
        </w:tc>
        <w:tc>
          <w:tcPr>
            <w:tcW w:w="3479" w:type="dxa"/>
          </w:tcPr>
          <w:p w:rsidR="004A42AF" w:rsidRPr="00651636" w:rsidRDefault="004A42AF" w:rsidP="00651636">
            <w:pPr>
              <w:jc w:val="center"/>
              <w:rPr>
                <w:b/>
              </w:rPr>
            </w:pPr>
            <w:r w:rsidRPr="00651636">
              <w:rPr>
                <w:b/>
              </w:rPr>
              <w:t>Beschrijving</w:t>
            </w:r>
          </w:p>
        </w:tc>
        <w:tc>
          <w:tcPr>
            <w:tcW w:w="3682" w:type="dxa"/>
          </w:tcPr>
          <w:p w:rsidR="004A42AF" w:rsidRPr="00651636" w:rsidRDefault="004A42AF" w:rsidP="00651636">
            <w:pPr>
              <w:jc w:val="center"/>
              <w:rPr>
                <w:b/>
              </w:rPr>
            </w:pPr>
            <w:r w:rsidRPr="00651636">
              <w:rPr>
                <w:b/>
              </w:rPr>
              <w:t>Validatie</w:t>
            </w:r>
          </w:p>
        </w:tc>
      </w:tr>
      <w:tr w:rsidR="004A42AF" w:rsidRPr="00863A17" w:rsidTr="004A42AF">
        <w:tc>
          <w:tcPr>
            <w:tcW w:w="2363" w:type="dxa"/>
          </w:tcPr>
          <w:p w:rsidR="004A42AF" w:rsidRPr="00651636" w:rsidRDefault="004A42AF" w:rsidP="0017111A">
            <w:pPr>
              <w:rPr>
                <w:b/>
              </w:rPr>
            </w:pPr>
            <w:r w:rsidRPr="00651636">
              <w:rPr>
                <w:b/>
              </w:rPr>
              <w:t>Formulier nummer</w:t>
            </w:r>
          </w:p>
        </w:tc>
        <w:tc>
          <w:tcPr>
            <w:tcW w:w="3479" w:type="dxa"/>
          </w:tcPr>
          <w:p w:rsidR="004A42AF" w:rsidRPr="00863A17" w:rsidRDefault="004A42AF" w:rsidP="0017111A">
            <w:r>
              <w:t>Uniek volgnummer van de stappen van het OCMW</w:t>
            </w:r>
            <w:r w:rsidR="0033348B">
              <w:t>.</w:t>
            </w:r>
          </w:p>
        </w:tc>
        <w:tc>
          <w:tcPr>
            <w:tcW w:w="3682" w:type="dxa"/>
          </w:tcPr>
          <w:p w:rsidR="004A42AF" w:rsidRPr="00863A17" w:rsidRDefault="004A42AF" w:rsidP="0017111A">
            <w:r>
              <w:t>Automatisch gegenereerd nummer</w:t>
            </w:r>
            <w:r w:rsidR="0033348B">
              <w:t>.</w:t>
            </w:r>
          </w:p>
        </w:tc>
      </w:tr>
      <w:tr w:rsidR="0033348B" w:rsidRPr="00B521E0" w:rsidTr="004A42AF">
        <w:tc>
          <w:tcPr>
            <w:tcW w:w="2363" w:type="dxa"/>
          </w:tcPr>
          <w:p w:rsidR="0033348B" w:rsidRPr="00651636" w:rsidRDefault="0033348B" w:rsidP="0017111A">
            <w:pPr>
              <w:rPr>
                <w:b/>
              </w:rPr>
            </w:pPr>
            <w:r w:rsidRPr="00651636">
              <w:rPr>
                <w:b/>
              </w:rPr>
              <w:t>Type</w:t>
            </w:r>
          </w:p>
        </w:tc>
        <w:tc>
          <w:tcPr>
            <w:tcW w:w="3479" w:type="dxa"/>
          </w:tcPr>
          <w:p w:rsidR="0033348B" w:rsidRDefault="0033348B" w:rsidP="0017111A">
            <w:r>
              <w:t xml:space="preserve">Soort van stap: </w:t>
            </w:r>
          </w:p>
          <w:p w:rsidR="0033348B" w:rsidRDefault="0033348B" w:rsidP="0017111A">
            <w:pPr>
              <w:pStyle w:val="Paragraphedeliste"/>
              <w:numPr>
                <w:ilvl w:val="0"/>
                <w:numId w:val="5"/>
              </w:numPr>
            </w:pPr>
            <w:r>
              <w:t>Gezondheid</w:t>
            </w:r>
          </w:p>
          <w:p w:rsidR="0033348B" w:rsidRDefault="0033348B" w:rsidP="0017111A">
            <w:pPr>
              <w:pStyle w:val="Paragraphedeliste"/>
              <w:numPr>
                <w:ilvl w:val="0"/>
                <w:numId w:val="5"/>
              </w:numPr>
            </w:pPr>
            <w:r>
              <w:t>Inkomen</w:t>
            </w:r>
          </w:p>
          <w:p w:rsidR="0033348B" w:rsidRDefault="0033348B" w:rsidP="0017111A">
            <w:pPr>
              <w:pStyle w:val="Paragraphedeliste"/>
              <w:numPr>
                <w:ilvl w:val="0"/>
                <w:numId w:val="5"/>
              </w:numPr>
            </w:pPr>
            <w:r>
              <w:t>Sociale Zekerheid en administratie</w:t>
            </w:r>
          </w:p>
          <w:p w:rsidR="0033348B" w:rsidRDefault="0033348B" w:rsidP="0017111A">
            <w:pPr>
              <w:pStyle w:val="Paragraphedeliste"/>
              <w:numPr>
                <w:ilvl w:val="0"/>
                <w:numId w:val="5"/>
              </w:numPr>
            </w:pPr>
            <w:r>
              <w:t>Huisvesting</w:t>
            </w:r>
          </w:p>
          <w:p w:rsidR="0033348B" w:rsidRDefault="0033348B" w:rsidP="0017111A">
            <w:pPr>
              <w:pStyle w:val="Paragraphedeliste"/>
              <w:numPr>
                <w:ilvl w:val="0"/>
                <w:numId w:val="5"/>
              </w:numPr>
            </w:pPr>
            <w:r>
              <w:t>Onderwijs, vorming en persoonlijke ontwikkeling</w:t>
            </w:r>
          </w:p>
          <w:p w:rsidR="0033348B" w:rsidRDefault="0033348B" w:rsidP="0017111A">
            <w:pPr>
              <w:pStyle w:val="Paragraphedeliste"/>
              <w:numPr>
                <w:ilvl w:val="0"/>
                <w:numId w:val="5"/>
              </w:numPr>
            </w:pPr>
            <w:r>
              <w:t>Arbeid en tewerkstelling</w:t>
            </w:r>
          </w:p>
          <w:p w:rsidR="0033348B" w:rsidRDefault="0033348B" w:rsidP="0017111A">
            <w:pPr>
              <w:pStyle w:val="Paragraphedeliste"/>
              <w:numPr>
                <w:ilvl w:val="0"/>
                <w:numId w:val="5"/>
              </w:numPr>
            </w:pPr>
            <w:r>
              <w:t>Schuld</w:t>
            </w:r>
          </w:p>
          <w:p w:rsidR="0033348B" w:rsidRDefault="0033348B" w:rsidP="0017111A">
            <w:pPr>
              <w:pStyle w:val="Paragraphedeliste"/>
              <w:numPr>
                <w:ilvl w:val="0"/>
                <w:numId w:val="5"/>
              </w:numPr>
            </w:pPr>
            <w:r>
              <w:t>Relaties en familie</w:t>
            </w:r>
          </w:p>
          <w:p w:rsidR="0033348B" w:rsidRDefault="0033348B" w:rsidP="0017111A">
            <w:pPr>
              <w:pStyle w:val="Paragraphedeliste"/>
              <w:numPr>
                <w:ilvl w:val="0"/>
                <w:numId w:val="5"/>
              </w:numPr>
            </w:pPr>
            <w:r>
              <w:t>Vrije tijd, socio-culturele participatie, mobiliteit</w:t>
            </w:r>
          </w:p>
          <w:p w:rsidR="0033348B" w:rsidRPr="00AC5AAB" w:rsidRDefault="0033348B" w:rsidP="0017111A">
            <w:pPr>
              <w:pStyle w:val="Paragraphedeliste"/>
              <w:numPr>
                <w:ilvl w:val="0"/>
                <w:numId w:val="5"/>
              </w:numPr>
            </w:pPr>
            <w:r>
              <w:t>Andere, wensen, interesses</w:t>
            </w:r>
          </w:p>
        </w:tc>
        <w:tc>
          <w:tcPr>
            <w:tcW w:w="3682" w:type="dxa"/>
          </w:tcPr>
          <w:p w:rsidR="0033348B" w:rsidRPr="00863A17" w:rsidRDefault="0033348B" w:rsidP="0017111A">
            <w:r>
              <w:t>Gelimiteerd tot een optie uit de lijst, deze optielijst is beschikbaar door te klikken op het pijltje aan de rechterkant van het invulveld.</w:t>
            </w:r>
          </w:p>
        </w:tc>
      </w:tr>
      <w:tr w:rsidR="004A42AF" w:rsidRPr="00B521E0" w:rsidTr="004A42AF">
        <w:tc>
          <w:tcPr>
            <w:tcW w:w="2363" w:type="dxa"/>
          </w:tcPr>
          <w:p w:rsidR="004A42AF" w:rsidRPr="00863A17" w:rsidRDefault="004A42AF" w:rsidP="0017111A">
            <w:r>
              <w:t>Doel</w:t>
            </w:r>
            <w:r w:rsidR="003C1558">
              <w:t>stelling</w:t>
            </w:r>
            <w:r>
              <w:t xml:space="preserve"> bereikt</w:t>
            </w:r>
          </w:p>
        </w:tc>
        <w:tc>
          <w:tcPr>
            <w:tcW w:w="3479" w:type="dxa"/>
          </w:tcPr>
          <w:p w:rsidR="004A42AF" w:rsidRPr="00863A17" w:rsidRDefault="004A42AF" w:rsidP="0017111A">
            <w:r>
              <w:t>Indicatie als de stap al werd gezet.</w:t>
            </w:r>
          </w:p>
        </w:tc>
        <w:tc>
          <w:tcPr>
            <w:tcW w:w="3682" w:type="dxa"/>
          </w:tcPr>
          <w:p w:rsidR="004A42AF" w:rsidRPr="00863A17" w:rsidRDefault="004A42AF" w:rsidP="0017111A">
            <w:r>
              <w:t>Gelimiteerd door aanvinken van het veld.</w:t>
            </w:r>
          </w:p>
        </w:tc>
      </w:tr>
      <w:tr w:rsidR="004A42AF" w:rsidRPr="00B521E0" w:rsidTr="004A42AF">
        <w:tc>
          <w:tcPr>
            <w:tcW w:w="2363" w:type="dxa"/>
          </w:tcPr>
          <w:p w:rsidR="004A42AF" w:rsidRPr="00863A17" w:rsidRDefault="003C1558" w:rsidP="0017111A">
            <w:r>
              <w:t>Start</w:t>
            </w:r>
            <w:r w:rsidR="004A42AF">
              <w:t>datum</w:t>
            </w:r>
          </w:p>
        </w:tc>
        <w:tc>
          <w:tcPr>
            <w:tcW w:w="3479" w:type="dxa"/>
          </w:tcPr>
          <w:p w:rsidR="004A42AF" w:rsidRPr="00863A17" w:rsidRDefault="004A42AF" w:rsidP="0017111A">
            <w:r>
              <w:t xml:space="preserve">Datum vanaf wanneer de stap </w:t>
            </w:r>
            <w:r w:rsidR="0033348B">
              <w:t>dient afgewerkt te zijn</w:t>
            </w:r>
            <w:r>
              <w:t>.</w:t>
            </w:r>
          </w:p>
        </w:tc>
        <w:tc>
          <w:tcPr>
            <w:tcW w:w="3682" w:type="dxa"/>
          </w:tcPr>
          <w:p w:rsidR="004A42AF" w:rsidRPr="00863A17" w:rsidRDefault="004A42AF" w:rsidP="0017111A">
            <w:r>
              <w:t>Correcte datum, te selecteren door het veld te selecteren en daarna op de pijl te klikken om een datum aan te duiden.</w:t>
            </w:r>
          </w:p>
        </w:tc>
      </w:tr>
      <w:tr w:rsidR="004A42AF" w:rsidRPr="00B521E0" w:rsidTr="00052AAA">
        <w:tc>
          <w:tcPr>
            <w:tcW w:w="2363" w:type="dxa"/>
            <w:shd w:val="clear" w:color="auto" w:fill="EEECE1" w:themeFill="background2"/>
          </w:tcPr>
          <w:p w:rsidR="004A42AF" w:rsidRDefault="004A42AF" w:rsidP="0017111A">
            <w:r>
              <w:t>Einddatum</w:t>
            </w:r>
          </w:p>
        </w:tc>
        <w:tc>
          <w:tcPr>
            <w:tcW w:w="3479" w:type="dxa"/>
          </w:tcPr>
          <w:p w:rsidR="004A42AF" w:rsidRPr="00863A17" w:rsidRDefault="004A42AF" w:rsidP="0017111A">
            <w:r>
              <w:t>Uiterste datum wanneer de stap gezet dient te zijn.</w:t>
            </w:r>
          </w:p>
        </w:tc>
        <w:tc>
          <w:tcPr>
            <w:tcW w:w="3682" w:type="dxa"/>
          </w:tcPr>
          <w:p w:rsidR="004A42AF" w:rsidRPr="00863A17" w:rsidRDefault="004A42AF" w:rsidP="0017111A">
            <w:r>
              <w:t>Correcte datum, te selecteren door het veld te selecteren en daarna op de pijl te klikken om een datum aan te duiden.</w:t>
            </w:r>
          </w:p>
        </w:tc>
      </w:tr>
      <w:tr w:rsidR="004A42AF" w:rsidRPr="00B521E0" w:rsidTr="00052AAA">
        <w:tc>
          <w:tcPr>
            <w:tcW w:w="2363" w:type="dxa"/>
            <w:shd w:val="clear" w:color="auto" w:fill="EEECE1" w:themeFill="background2"/>
          </w:tcPr>
          <w:p w:rsidR="004A42AF" w:rsidRPr="00651636" w:rsidRDefault="003C1558" w:rsidP="0017111A">
            <w:pPr>
              <w:rPr>
                <w:b/>
              </w:rPr>
            </w:pPr>
            <w:r w:rsidRPr="00651636">
              <w:rPr>
                <w:b/>
              </w:rPr>
              <w:t>Be</w:t>
            </w:r>
            <w:r w:rsidR="004A42AF" w:rsidRPr="00651636">
              <w:rPr>
                <w:b/>
              </w:rPr>
              <w:t>schrijving</w:t>
            </w:r>
          </w:p>
        </w:tc>
        <w:tc>
          <w:tcPr>
            <w:tcW w:w="3479" w:type="dxa"/>
          </w:tcPr>
          <w:p w:rsidR="004A42AF" w:rsidRPr="00863A17" w:rsidRDefault="004A42AF" w:rsidP="0017111A">
            <w:r>
              <w:t>Gedetailleerde omschrijving van de te ondernemen stap.</w:t>
            </w:r>
          </w:p>
        </w:tc>
        <w:tc>
          <w:tcPr>
            <w:tcW w:w="3682" w:type="dxa"/>
          </w:tcPr>
          <w:p w:rsidR="004A42AF" w:rsidRPr="00863A17" w:rsidRDefault="004A42AF" w:rsidP="0017111A">
            <w:r w:rsidRPr="00863A17">
              <w:t>Alle alfanumerieke karakters zijn toegelaten, alsook inclusief de speciale karakters é, è, ç en à.</w:t>
            </w:r>
          </w:p>
        </w:tc>
      </w:tr>
    </w:tbl>
    <w:p w:rsidR="00651636" w:rsidRDefault="00651636" w:rsidP="00022E4E">
      <w:pPr>
        <w:pStyle w:val="Titre3"/>
      </w:pPr>
    </w:p>
    <w:p w:rsidR="00651636" w:rsidRDefault="00651636">
      <w:pPr>
        <w:jc w:val="left"/>
        <w:rPr>
          <w:rFonts w:asciiTheme="majorHAnsi" w:eastAsiaTheme="majorEastAsia" w:hAnsiTheme="majorHAnsi" w:cstheme="majorBidi"/>
          <w:b/>
          <w:bCs/>
          <w:color w:val="4F81BD" w:themeColor="accent1"/>
          <w:sz w:val="24"/>
        </w:rPr>
      </w:pPr>
      <w:r>
        <w:br w:type="page"/>
      </w:r>
    </w:p>
    <w:p w:rsidR="001E48CC" w:rsidRPr="00863A17" w:rsidRDefault="003B6490" w:rsidP="00022E4E">
      <w:pPr>
        <w:pStyle w:val="Titre3"/>
      </w:pPr>
      <w:bookmarkStart w:id="15" w:name="_Toc468890352"/>
      <w:r>
        <w:t>Extra</w:t>
      </w:r>
      <w:r w:rsidR="001E48CC" w:rsidRPr="00863A17">
        <w:t xml:space="preserve"> hulp</w:t>
      </w:r>
      <w:bookmarkEnd w:id="15"/>
    </w:p>
    <w:p w:rsidR="00E73533" w:rsidRPr="00863A17" w:rsidRDefault="00E73533" w:rsidP="0017111A"/>
    <w:p w:rsidR="00E73533" w:rsidRPr="00863A17" w:rsidRDefault="003B6490" w:rsidP="0017111A">
      <w:r>
        <w:rPr>
          <w:noProof/>
          <w:lang w:val="fr-BE" w:eastAsia="fr-BE"/>
        </w:rPr>
        <w:drawing>
          <wp:inline distT="0" distB="0" distL="0" distR="0" wp14:anchorId="1A39E128" wp14:editId="0DA33D63">
            <wp:extent cx="5760720" cy="1572776"/>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1572776"/>
                    </a:xfrm>
                    <a:prstGeom prst="rect">
                      <a:avLst/>
                    </a:prstGeom>
                  </pic:spPr>
                </pic:pic>
              </a:graphicData>
            </a:graphic>
          </wp:inline>
        </w:drawing>
      </w:r>
    </w:p>
    <w:p w:rsidR="00651636" w:rsidRDefault="00651636" w:rsidP="0017111A"/>
    <w:p w:rsidR="00651636" w:rsidRDefault="004A42AF" w:rsidP="0017111A">
      <w:r>
        <w:t xml:space="preserve">Ook hier is het mogelijk om </w:t>
      </w:r>
      <w:r w:rsidR="00006762">
        <w:t xml:space="preserve">maximaal 20 soorten </w:t>
      </w:r>
      <w:r>
        <w:t>hulp toe te voegen en te verwijderen, identiek aan de werkwijze bij de actie</w:t>
      </w:r>
      <w:r w:rsidR="003B6490">
        <w:t>gebieden</w:t>
      </w:r>
      <w:r>
        <w:t>.</w:t>
      </w:r>
    </w:p>
    <w:p w:rsidR="00B863BA" w:rsidRPr="00863A17" w:rsidRDefault="004A42AF" w:rsidP="0017111A">
      <w:r>
        <w:t>Een</w:t>
      </w:r>
      <w:r w:rsidR="00B863BA" w:rsidRPr="00863A17">
        <w:t xml:space="preserve"> </w:t>
      </w:r>
      <w:r w:rsidR="003B6490">
        <w:t>extra</w:t>
      </w:r>
      <w:r>
        <w:t xml:space="preserve"> hulp</w:t>
      </w:r>
      <w:r w:rsidR="00B863BA" w:rsidRPr="00863A17">
        <w:t xml:space="preserve"> bestaat uit (</w:t>
      </w:r>
      <w:r w:rsidR="00B863BA" w:rsidRPr="00863A17">
        <w:rPr>
          <w:b/>
        </w:rPr>
        <w:t>verplichte velden vetgedrukt</w:t>
      </w:r>
      <w:r w:rsidR="00B863BA" w:rsidRPr="00863A17">
        <w:t xml:space="preserve">): </w:t>
      </w:r>
    </w:p>
    <w:tbl>
      <w:tblPr>
        <w:tblStyle w:val="Grilledutableau"/>
        <w:tblW w:w="9524" w:type="dxa"/>
        <w:tblLook w:val="04A0" w:firstRow="1" w:lastRow="0" w:firstColumn="1" w:lastColumn="0" w:noHBand="0" w:noVBand="1"/>
      </w:tblPr>
      <w:tblGrid>
        <w:gridCol w:w="2363"/>
        <w:gridCol w:w="3479"/>
        <w:gridCol w:w="3682"/>
      </w:tblGrid>
      <w:tr w:rsidR="00B863BA" w:rsidRPr="00651636" w:rsidTr="00863A17">
        <w:tc>
          <w:tcPr>
            <w:tcW w:w="2363" w:type="dxa"/>
          </w:tcPr>
          <w:p w:rsidR="00B863BA" w:rsidRPr="00651636" w:rsidRDefault="00B863BA" w:rsidP="00651636">
            <w:pPr>
              <w:jc w:val="center"/>
              <w:rPr>
                <w:b/>
              </w:rPr>
            </w:pPr>
            <w:r w:rsidRPr="00651636">
              <w:rPr>
                <w:b/>
              </w:rPr>
              <w:t>Veldlabel</w:t>
            </w:r>
          </w:p>
        </w:tc>
        <w:tc>
          <w:tcPr>
            <w:tcW w:w="3479" w:type="dxa"/>
          </w:tcPr>
          <w:p w:rsidR="00B863BA" w:rsidRPr="00651636" w:rsidRDefault="00B863BA" w:rsidP="00651636">
            <w:pPr>
              <w:jc w:val="center"/>
              <w:rPr>
                <w:b/>
              </w:rPr>
            </w:pPr>
            <w:r w:rsidRPr="00651636">
              <w:rPr>
                <w:b/>
              </w:rPr>
              <w:t>Beschrijving</w:t>
            </w:r>
          </w:p>
        </w:tc>
        <w:tc>
          <w:tcPr>
            <w:tcW w:w="3682" w:type="dxa"/>
          </w:tcPr>
          <w:p w:rsidR="00B863BA" w:rsidRPr="00651636" w:rsidRDefault="00B863BA" w:rsidP="00651636">
            <w:pPr>
              <w:jc w:val="center"/>
              <w:rPr>
                <w:b/>
              </w:rPr>
            </w:pPr>
            <w:r w:rsidRPr="00651636">
              <w:rPr>
                <w:b/>
              </w:rPr>
              <w:t>Validatie</w:t>
            </w:r>
          </w:p>
        </w:tc>
      </w:tr>
      <w:tr w:rsidR="004A42AF" w:rsidRPr="00863A17" w:rsidTr="00863A17">
        <w:tc>
          <w:tcPr>
            <w:tcW w:w="2363" w:type="dxa"/>
          </w:tcPr>
          <w:p w:rsidR="004A42AF" w:rsidRPr="00651636" w:rsidRDefault="004A42AF" w:rsidP="0017111A">
            <w:pPr>
              <w:rPr>
                <w:b/>
              </w:rPr>
            </w:pPr>
            <w:r w:rsidRPr="00651636">
              <w:rPr>
                <w:b/>
              </w:rPr>
              <w:t>Formulier nummer</w:t>
            </w:r>
          </w:p>
        </w:tc>
        <w:tc>
          <w:tcPr>
            <w:tcW w:w="3479" w:type="dxa"/>
          </w:tcPr>
          <w:p w:rsidR="004A42AF" w:rsidRPr="00863A17" w:rsidRDefault="004A42AF" w:rsidP="0017111A">
            <w:r>
              <w:t xml:space="preserve">Uniek volgnummer van de </w:t>
            </w:r>
            <w:r w:rsidR="003B6490">
              <w:t>extra</w:t>
            </w:r>
            <w:r>
              <w:t xml:space="preserve"> hulp</w:t>
            </w:r>
            <w:r w:rsidR="00CC71F8">
              <w:t>.</w:t>
            </w:r>
          </w:p>
        </w:tc>
        <w:tc>
          <w:tcPr>
            <w:tcW w:w="3682" w:type="dxa"/>
          </w:tcPr>
          <w:p w:rsidR="004A42AF" w:rsidRPr="00863A17" w:rsidRDefault="004A42AF" w:rsidP="0017111A">
            <w:r>
              <w:t>Automatisch gegenereerd nummer</w:t>
            </w:r>
            <w:r w:rsidR="00CC71F8">
              <w:t>.</w:t>
            </w:r>
          </w:p>
        </w:tc>
      </w:tr>
      <w:tr w:rsidR="004A42AF" w:rsidRPr="00B521E0" w:rsidTr="00052AAA">
        <w:tc>
          <w:tcPr>
            <w:tcW w:w="2363" w:type="dxa"/>
            <w:shd w:val="clear" w:color="auto" w:fill="EEECE1" w:themeFill="background2"/>
          </w:tcPr>
          <w:p w:rsidR="004A42AF" w:rsidRPr="00651636" w:rsidRDefault="003C1558" w:rsidP="0017111A">
            <w:pPr>
              <w:rPr>
                <w:b/>
              </w:rPr>
            </w:pPr>
            <w:r w:rsidRPr="00651636">
              <w:rPr>
                <w:b/>
              </w:rPr>
              <w:t>Be</w:t>
            </w:r>
            <w:r w:rsidR="004A42AF" w:rsidRPr="00651636">
              <w:rPr>
                <w:b/>
              </w:rPr>
              <w:t>schrijving</w:t>
            </w:r>
          </w:p>
        </w:tc>
        <w:tc>
          <w:tcPr>
            <w:tcW w:w="3479" w:type="dxa"/>
          </w:tcPr>
          <w:p w:rsidR="004A42AF" w:rsidRPr="00863A17" w:rsidRDefault="004A42AF" w:rsidP="0017111A">
            <w:r>
              <w:t xml:space="preserve">Gedetailleerde omschrijving van de </w:t>
            </w:r>
            <w:r w:rsidR="003B6490">
              <w:t>extra</w:t>
            </w:r>
            <w:r>
              <w:t xml:space="preserve"> hulp.</w:t>
            </w:r>
          </w:p>
        </w:tc>
        <w:tc>
          <w:tcPr>
            <w:tcW w:w="3682" w:type="dxa"/>
          </w:tcPr>
          <w:p w:rsidR="004A42AF" w:rsidRPr="00863A17" w:rsidRDefault="004A42AF" w:rsidP="0017111A">
            <w:r w:rsidRPr="00863A17">
              <w:t>Alle alfanumerieke karakters zijn toegelaten, alsook inclusief de speciale karakters é, è, ç en à.</w:t>
            </w:r>
          </w:p>
        </w:tc>
      </w:tr>
    </w:tbl>
    <w:p w:rsidR="00E73533" w:rsidRPr="00863A17" w:rsidRDefault="00E73533" w:rsidP="0017111A"/>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Pr="00863A17" w:rsidRDefault="006074C0" w:rsidP="00022E4E">
      <w:pPr>
        <w:pStyle w:val="Titre3"/>
      </w:pPr>
      <w:bookmarkStart w:id="16" w:name="_Toc468890353"/>
      <w:r>
        <w:t>S</w:t>
      </w:r>
      <w:r w:rsidR="001E48CC" w:rsidRPr="00863A17">
        <w:t>tudie</w:t>
      </w:r>
      <w:r>
        <w:t>s met volledig leerplan</w:t>
      </w:r>
      <w:bookmarkEnd w:id="16"/>
    </w:p>
    <w:p w:rsidR="00E73533" w:rsidRPr="00863A17" w:rsidRDefault="00E73533" w:rsidP="0017111A"/>
    <w:p w:rsidR="00F652F4" w:rsidRPr="00863A17" w:rsidRDefault="00F652F4" w:rsidP="0017111A">
      <w:r>
        <w:rPr>
          <w:noProof/>
          <w:lang w:val="fr-BE" w:eastAsia="fr-BE"/>
        </w:rPr>
        <w:drawing>
          <wp:inline distT="0" distB="0" distL="0" distR="0" wp14:anchorId="00F8C910" wp14:editId="07FFA7B8">
            <wp:extent cx="5972810" cy="2317750"/>
            <wp:effectExtent l="0" t="0" r="889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72810" cy="2317750"/>
                    </a:xfrm>
                    <a:prstGeom prst="rect">
                      <a:avLst/>
                    </a:prstGeom>
                  </pic:spPr>
                </pic:pic>
              </a:graphicData>
            </a:graphic>
          </wp:inline>
        </w:drawing>
      </w:r>
      <w:r>
        <w:rPr>
          <w:noProof/>
          <w:lang w:val="fr-BE" w:eastAsia="fr-BE"/>
        </w:rPr>
        <w:drawing>
          <wp:inline distT="0" distB="0" distL="0" distR="0" wp14:anchorId="6C89B798" wp14:editId="3C6FBC49">
            <wp:extent cx="5760720" cy="211908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2119083"/>
                    </a:xfrm>
                    <a:prstGeom prst="rect">
                      <a:avLst/>
                    </a:prstGeom>
                  </pic:spPr>
                </pic:pic>
              </a:graphicData>
            </a:graphic>
          </wp:inline>
        </w:drawing>
      </w:r>
      <w:r w:rsidR="00B863BA" w:rsidRPr="00863A17">
        <w:t xml:space="preserve"> </w:t>
      </w:r>
    </w:p>
    <w:p w:rsidR="00F652F4" w:rsidRDefault="006C25EE" w:rsidP="0017111A">
      <w:r>
        <w:t>Per GPMI afspraak is het slechts mogelijk om 1 voltijdse studie op te geven</w:t>
      </w:r>
      <w:r w:rsidR="00CC71F8">
        <w:t>.</w:t>
      </w:r>
      <w:r>
        <w:t xml:space="preserve"> </w:t>
      </w:r>
      <w:r w:rsidR="00CC71F8">
        <w:t>I</w:t>
      </w:r>
      <w:r>
        <w:t xml:space="preserve">ndien er een vervolgtraject wordt </w:t>
      </w:r>
      <w:r w:rsidR="00EF7941">
        <w:t>opgelegd</w:t>
      </w:r>
      <w:r>
        <w:t xml:space="preserve"> zal een tweede GPMI afspraak afgesloten moeten worden in een vervolg contract.</w:t>
      </w:r>
    </w:p>
    <w:p w:rsidR="00B863BA" w:rsidRDefault="008B6D34" w:rsidP="0017111A">
      <w:r>
        <w:t>De voltijdse studie</w:t>
      </w:r>
      <w:r w:rsidR="00B863BA" w:rsidRPr="00863A17">
        <w:t xml:space="preserve"> bestaat uit (</w:t>
      </w:r>
      <w:r w:rsidR="00B863BA" w:rsidRPr="00863A17">
        <w:rPr>
          <w:b/>
        </w:rPr>
        <w:t>verplichte velden vetgedrukt</w:t>
      </w:r>
      <w:r w:rsidR="00B863BA" w:rsidRPr="00863A17">
        <w:t xml:space="preserve">): </w:t>
      </w:r>
    </w:p>
    <w:tbl>
      <w:tblPr>
        <w:tblStyle w:val="Grilledutableau"/>
        <w:tblW w:w="9524" w:type="dxa"/>
        <w:tblLook w:val="04A0" w:firstRow="1" w:lastRow="0" w:firstColumn="1" w:lastColumn="0" w:noHBand="0" w:noVBand="1"/>
      </w:tblPr>
      <w:tblGrid>
        <w:gridCol w:w="2807"/>
        <w:gridCol w:w="3333"/>
        <w:gridCol w:w="3384"/>
      </w:tblGrid>
      <w:tr w:rsidR="00B863BA" w:rsidRPr="00651636" w:rsidTr="006C25EE">
        <w:tc>
          <w:tcPr>
            <w:tcW w:w="2807" w:type="dxa"/>
          </w:tcPr>
          <w:p w:rsidR="00B863BA" w:rsidRPr="00651636" w:rsidRDefault="00B863BA" w:rsidP="00651636">
            <w:pPr>
              <w:jc w:val="center"/>
              <w:rPr>
                <w:b/>
              </w:rPr>
            </w:pPr>
            <w:r w:rsidRPr="00651636">
              <w:rPr>
                <w:b/>
              </w:rPr>
              <w:t>Veldlabel</w:t>
            </w:r>
          </w:p>
        </w:tc>
        <w:tc>
          <w:tcPr>
            <w:tcW w:w="3333" w:type="dxa"/>
          </w:tcPr>
          <w:p w:rsidR="00B863BA" w:rsidRPr="00651636" w:rsidRDefault="00B863BA" w:rsidP="00651636">
            <w:pPr>
              <w:jc w:val="center"/>
              <w:rPr>
                <w:b/>
              </w:rPr>
            </w:pPr>
            <w:r w:rsidRPr="00651636">
              <w:rPr>
                <w:b/>
              </w:rPr>
              <w:t>Beschrijving</w:t>
            </w:r>
          </w:p>
        </w:tc>
        <w:tc>
          <w:tcPr>
            <w:tcW w:w="3384" w:type="dxa"/>
          </w:tcPr>
          <w:p w:rsidR="00B863BA" w:rsidRPr="00651636" w:rsidRDefault="00B863BA" w:rsidP="00651636">
            <w:pPr>
              <w:jc w:val="center"/>
              <w:rPr>
                <w:b/>
              </w:rPr>
            </w:pPr>
            <w:r w:rsidRPr="00651636">
              <w:rPr>
                <w:b/>
              </w:rPr>
              <w:t>Validatie</w:t>
            </w:r>
          </w:p>
        </w:tc>
      </w:tr>
      <w:tr w:rsidR="006C25EE" w:rsidRPr="00B521E0" w:rsidTr="006C25EE">
        <w:tc>
          <w:tcPr>
            <w:tcW w:w="2807" w:type="dxa"/>
          </w:tcPr>
          <w:p w:rsidR="006C25EE" w:rsidRPr="00651636" w:rsidRDefault="006C25EE" w:rsidP="0017111A">
            <w:pPr>
              <w:rPr>
                <w:b/>
              </w:rPr>
            </w:pPr>
            <w:r w:rsidRPr="00651636">
              <w:rPr>
                <w:b/>
              </w:rPr>
              <w:t>Benaming</w:t>
            </w:r>
          </w:p>
        </w:tc>
        <w:tc>
          <w:tcPr>
            <w:tcW w:w="3333" w:type="dxa"/>
          </w:tcPr>
          <w:p w:rsidR="006C25EE" w:rsidRDefault="006C25EE" w:rsidP="0017111A">
            <w:r>
              <w:t>Benoeming van de studie:</w:t>
            </w:r>
          </w:p>
          <w:p w:rsidR="006C25EE" w:rsidRPr="005E5767" w:rsidRDefault="006C25EE" w:rsidP="0017111A">
            <w:pPr>
              <w:pStyle w:val="Paragraphedeliste"/>
              <w:numPr>
                <w:ilvl w:val="0"/>
                <w:numId w:val="5"/>
              </w:numPr>
            </w:pPr>
            <w:r>
              <w:t>Secundair onderwijs</w:t>
            </w:r>
          </w:p>
          <w:p w:rsidR="006C25EE" w:rsidRDefault="006C25EE" w:rsidP="0017111A">
            <w:pPr>
              <w:pStyle w:val="Paragraphedeliste"/>
              <w:numPr>
                <w:ilvl w:val="0"/>
                <w:numId w:val="5"/>
              </w:numPr>
            </w:pPr>
            <w:r>
              <w:t>Bachelor</w:t>
            </w:r>
          </w:p>
          <w:p w:rsidR="006C25EE" w:rsidRDefault="006C25EE" w:rsidP="0017111A">
            <w:pPr>
              <w:pStyle w:val="Paragraphedeliste"/>
              <w:numPr>
                <w:ilvl w:val="0"/>
                <w:numId w:val="5"/>
              </w:numPr>
            </w:pPr>
            <w:r>
              <w:t>Master</w:t>
            </w:r>
          </w:p>
          <w:p w:rsidR="006C25EE" w:rsidRPr="004A42AF" w:rsidRDefault="006C25EE" w:rsidP="0017111A">
            <w:pPr>
              <w:pStyle w:val="Paragraphedeliste"/>
              <w:numPr>
                <w:ilvl w:val="0"/>
                <w:numId w:val="5"/>
              </w:numPr>
            </w:pPr>
            <w:r>
              <w:t>Andere</w:t>
            </w:r>
          </w:p>
        </w:tc>
        <w:tc>
          <w:tcPr>
            <w:tcW w:w="3384" w:type="dxa"/>
          </w:tcPr>
          <w:p w:rsidR="006C25EE" w:rsidRPr="00863A17" w:rsidRDefault="006C25EE" w:rsidP="0017111A">
            <w:r>
              <w:t>Gelimiteerd tot een optie uit de lijst, deze optielijst is beschikbaar door te klikken op het pijltje aan de rechterkant van het invulveld.</w:t>
            </w:r>
          </w:p>
        </w:tc>
      </w:tr>
      <w:tr w:rsidR="006C25EE" w:rsidRPr="00B521E0" w:rsidTr="00052AAA">
        <w:tc>
          <w:tcPr>
            <w:tcW w:w="2807" w:type="dxa"/>
            <w:shd w:val="clear" w:color="auto" w:fill="EEECE1" w:themeFill="background2"/>
          </w:tcPr>
          <w:p w:rsidR="006C25EE" w:rsidRPr="00863A17" w:rsidRDefault="00CC71F8" w:rsidP="0017111A">
            <w:r>
              <w:t>Beschrijving</w:t>
            </w:r>
          </w:p>
        </w:tc>
        <w:tc>
          <w:tcPr>
            <w:tcW w:w="3333" w:type="dxa"/>
          </w:tcPr>
          <w:p w:rsidR="006C25EE" w:rsidRPr="00863A17" w:rsidRDefault="006C25EE" w:rsidP="0017111A">
            <w:r>
              <w:t>Eenduidige beschrijving van de studie.</w:t>
            </w:r>
          </w:p>
        </w:tc>
        <w:tc>
          <w:tcPr>
            <w:tcW w:w="3384" w:type="dxa"/>
          </w:tcPr>
          <w:p w:rsidR="006C25EE" w:rsidRPr="00863A17" w:rsidRDefault="006C25EE" w:rsidP="0017111A">
            <w:r>
              <w:t>Kan enkel ingevuld worden voor “andere” studies.</w:t>
            </w:r>
          </w:p>
        </w:tc>
      </w:tr>
      <w:tr w:rsidR="006C25EE" w:rsidRPr="00B521E0" w:rsidTr="006C25EE">
        <w:tc>
          <w:tcPr>
            <w:tcW w:w="2807" w:type="dxa"/>
          </w:tcPr>
          <w:p w:rsidR="006C25EE" w:rsidRPr="00863A17" w:rsidRDefault="006C25EE" w:rsidP="0017111A">
            <w:r>
              <w:t>Startdatum</w:t>
            </w:r>
          </w:p>
        </w:tc>
        <w:tc>
          <w:tcPr>
            <w:tcW w:w="3333" w:type="dxa"/>
          </w:tcPr>
          <w:p w:rsidR="006C25EE" w:rsidRDefault="006C25EE" w:rsidP="0017111A">
            <w:r>
              <w:t>Datum vanaf wanneer de studie ingaat.</w:t>
            </w:r>
          </w:p>
          <w:p w:rsidR="00651636" w:rsidRPr="00863A17" w:rsidRDefault="00651636" w:rsidP="0017111A"/>
        </w:tc>
        <w:tc>
          <w:tcPr>
            <w:tcW w:w="3384" w:type="dxa"/>
          </w:tcPr>
          <w:p w:rsidR="006C25EE" w:rsidRPr="00863A17" w:rsidRDefault="006C25EE" w:rsidP="0017111A">
            <w:r>
              <w:t>Correcte datum, te selecteren door het veld te selecteren en daarna op de pijl te klikken om een datum aan te duiden.</w:t>
            </w:r>
          </w:p>
        </w:tc>
      </w:tr>
      <w:tr w:rsidR="006C25EE" w:rsidRPr="00B521E0" w:rsidTr="006C25EE">
        <w:tc>
          <w:tcPr>
            <w:tcW w:w="2807" w:type="dxa"/>
          </w:tcPr>
          <w:p w:rsidR="006C25EE" w:rsidRPr="00651636" w:rsidRDefault="003C1558" w:rsidP="0017111A">
            <w:pPr>
              <w:rPr>
                <w:b/>
              </w:rPr>
            </w:pPr>
            <w:r w:rsidRPr="00651636">
              <w:rPr>
                <w:b/>
              </w:rPr>
              <w:t>Theoretische duur</w:t>
            </w:r>
          </w:p>
        </w:tc>
        <w:tc>
          <w:tcPr>
            <w:tcW w:w="3333" w:type="dxa"/>
          </w:tcPr>
          <w:p w:rsidR="006C25EE" w:rsidRPr="00863A17" w:rsidRDefault="006C25EE" w:rsidP="0017111A">
            <w:r>
              <w:t>Geeft de duur tijd van de studie aan in jaren.</w:t>
            </w:r>
          </w:p>
        </w:tc>
        <w:tc>
          <w:tcPr>
            <w:tcW w:w="3384" w:type="dxa"/>
          </w:tcPr>
          <w:p w:rsidR="006C25EE" w:rsidRPr="00863A17" w:rsidRDefault="006C25EE" w:rsidP="0017111A">
            <w:r>
              <w:t>Enkel numerieke gehele getallen, geeft de tijd aan in jaren.</w:t>
            </w:r>
          </w:p>
        </w:tc>
      </w:tr>
      <w:tr w:rsidR="006C25EE" w:rsidRPr="00B521E0" w:rsidTr="00052AAA">
        <w:tc>
          <w:tcPr>
            <w:tcW w:w="2807" w:type="dxa"/>
            <w:shd w:val="clear" w:color="auto" w:fill="EEECE1" w:themeFill="background2"/>
          </w:tcPr>
          <w:p w:rsidR="006C25EE" w:rsidRPr="00651636" w:rsidRDefault="006C25EE" w:rsidP="0017111A">
            <w:pPr>
              <w:rPr>
                <w:b/>
              </w:rPr>
            </w:pPr>
            <w:r w:rsidRPr="00651636">
              <w:rPr>
                <w:b/>
              </w:rPr>
              <w:t xml:space="preserve">Studiejaar </w:t>
            </w:r>
            <w:r w:rsidR="003C1558" w:rsidRPr="00651636">
              <w:rPr>
                <w:b/>
              </w:rPr>
              <w:t>onder</w:t>
            </w:r>
            <w:r w:rsidRPr="00651636">
              <w:rPr>
                <w:b/>
              </w:rPr>
              <w:t xml:space="preserve"> deze GPMI</w:t>
            </w:r>
          </w:p>
        </w:tc>
        <w:tc>
          <w:tcPr>
            <w:tcW w:w="3333" w:type="dxa"/>
          </w:tcPr>
          <w:p w:rsidR="006C25EE" w:rsidRPr="00863A17" w:rsidRDefault="00EF7941" w:rsidP="0017111A">
            <w:r>
              <w:t>Het eerste studiejaar waarop het GPMI contract betrekking heeft.</w:t>
            </w:r>
          </w:p>
        </w:tc>
        <w:tc>
          <w:tcPr>
            <w:tcW w:w="3384" w:type="dxa"/>
          </w:tcPr>
          <w:p w:rsidR="006C25EE" w:rsidRPr="00863A17" w:rsidRDefault="006C25EE" w:rsidP="0017111A">
            <w:r>
              <w:t>Gelimiteerd tot een optie uit de lijst, deze optielijst is beschikbaar door te klikken op het pijltje aan de rechterkant van het invulveld.</w:t>
            </w:r>
          </w:p>
        </w:tc>
      </w:tr>
      <w:tr w:rsidR="00EF7941" w:rsidRPr="00B521E0" w:rsidTr="00052AAA">
        <w:tc>
          <w:tcPr>
            <w:tcW w:w="2807" w:type="dxa"/>
            <w:shd w:val="clear" w:color="auto" w:fill="EEECE1" w:themeFill="background2"/>
          </w:tcPr>
          <w:p w:rsidR="00EF7941" w:rsidRPr="00651636" w:rsidRDefault="00EF7941" w:rsidP="0017111A">
            <w:pPr>
              <w:rPr>
                <w:b/>
              </w:rPr>
            </w:pPr>
            <w:r w:rsidRPr="00651636">
              <w:rPr>
                <w:b/>
              </w:rPr>
              <w:t xml:space="preserve">Naam van de </w:t>
            </w:r>
            <w:r w:rsidR="00F652F4" w:rsidRPr="00651636">
              <w:rPr>
                <w:b/>
              </w:rPr>
              <w:t>school</w:t>
            </w:r>
            <w:r w:rsidRPr="00651636">
              <w:rPr>
                <w:b/>
              </w:rPr>
              <w:t>instelling</w:t>
            </w:r>
          </w:p>
        </w:tc>
        <w:tc>
          <w:tcPr>
            <w:tcW w:w="3333" w:type="dxa"/>
          </w:tcPr>
          <w:p w:rsidR="00EF7941" w:rsidRPr="00863A17" w:rsidRDefault="00EF7941" w:rsidP="0017111A">
            <w:r>
              <w:t>Volledige benaming van de onderwijsinstelling</w:t>
            </w:r>
            <w:r w:rsidR="00CC71F8">
              <w:t>.</w:t>
            </w:r>
          </w:p>
        </w:tc>
        <w:tc>
          <w:tcPr>
            <w:tcW w:w="3384" w:type="dxa"/>
          </w:tcPr>
          <w:p w:rsidR="00EF7941" w:rsidRPr="00863A17" w:rsidRDefault="00EF7941" w:rsidP="0017111A">
            <w:r w:rsidRPr="00863A17">
              <w:t>Alle alfanumerieke karakters zijn toegelaten, alsook inclusief de speciale karakters é, è, ç en à.</w:t>
            </w:r>
          </w:p>
        </w:tc>
      </w:tr>
      <w:tr w:rsidR="00EF7941" w:rsidRPr="00B521E0" w:rsidTr="00052AAA">
        <w:tc>
          <w:tcPr>
            <w:tcW w:w="2807" w:type="dxa"/>
            <w:shd w:val="clear" w:color="auto" w:fill="EEECE1" w:themeFill="background2"/>
          </w:tcPr>
          <w:p w:rsidR="00EF7941" w:rsidRDefault="00EF7941" w:rsidP="0017111A">
            <w:r>
              <w:t xml:space="preserve">Contactpersoon/Vervangend </w:t>
            </w:r>
            <w:r w:rsidR="00CC71F8">
              <w:t>c</w:t>
            </w:r>
            <w:r>
              <w:t>ontactpersoon</w:t>
            </w:r>
          </w:p>
        </w:tc>
        <w:tc>
          <w:tcPr>
            <w:tcW w:w="3333" w:type="dxa"/>
          </w:tcPr>
          <w:p w:rsidR="00EF7941" w:rsidRPr="00863A17" w:rsidRDefault="00EF7941" w:rsidP="0017111A">
            <w:r>
              <w:t xml:space="preserve">Naam, </w:t>
            </w:r>
            <w:r w:rsidR="00CC71F8">
              <w:t>e</w:t>
            </w:r>
            <w:r>
              <w:t>mailadres en telefoonnummer van de contactpersoon van de onderwijsinstelling</w:t>
            </w:r>
            <w:r w:rsidR="00CC71F8">
              <w:t>.</w:t>
            </w:r>
          </w:p>
        </w:tc>
        <w:tc>
          <w:tcPr>
            <w:tcW w:w="3384" w:type="dxa"/>
          </w:tcPr>
          <w:p w:rsidR="00EF7941" w:rsidRDefault="00EF7941" w:rsidP="0017111A">
            <w:r w:rsidRPr="00863A17">
              <w:t>Alle alfanumerieke karakters zijn toegelaten, alsook inclusief de speciale karakters é, è, ç en à.</w:t>
            </w:r>
          </w:p>
          <w:p w:rsidR="00EF7941" w:rsidRPr="00863A17" w:rsidRDefault="00EF7941" w:rsidP="0017111A">
            <w:r>
              <w:t>Het emailadres moet geldig zijn, zoals hierboven aangegeven.</w:t>
            </w:r>
          </w:p>
        </w:tc>
      </w:tr>
      <w:tr w:rsidR="00EF7941" w:rsidRPr="00B521E0" w:rsidTr="00052AAA">
        <w:tc>
          <w:tcPr>
            <w:tcW w:w="2807" w:type="dxa"/>
            <w:shd w:val="clear" w:color="auto" w:fill="EEECE1" w:themeFill="background2"/>
          </w:tcPr>
          <w:p w:rsidR="00EF7941" w:rsidRDefault="00EF7941" w:rsidP="0017111A">
            <w:r>
              <w:t>Geslacht (M/V)</w:t>
            </w:r>
          </w:p>
        </w:tc>
        <w:tc>
          <w:tcPr>
            <w:tcW w:w="3333" w:type="dxa"/>
          </w:tcPr>
          <w:p w:rsidR="00EF7941" w:rsidRDefault="00EF7941" w:rsidP="0017111A">
            <w:r>
              <w:t>Geslacht van de contactpersoon of zijn/haar vervanger.</w:t>
            </w:r>
          </w:p>
        </w:tc>
        <w:tc>
          <w:tcPr>
            <w:tcW w:w="3384" w:type="dxa"/>
          </w:tcPr>
          <w:p w:rsidR="00EF7941" w:rsidRPr="00863A17" w:rsidRDefault="00EF7941" w:rsidP="0017111A">
            <w:r w:rsidRPr="00863A17">
              <w:t>Enkel M/V zijn mogelijk, wordt gebruikt om Dhr of Mevr aan te duiden in het contract.</w:t>
            </w:r>
          </w:p>
        </w:tc>
      </w:tr>
      <w:tr w:rsidR="00EF7941" w:rsidRPr="00B521E0" w:rsidTr="006C25EE">
        <w:tc>
          <w:tcPr>
            <w:tcW w:w="2807" w:type="dxa"/>
          </w:tcPr>
          <w:p w:rsidR="00EF7941" w:rsidRDefault="003C1558" w:rsidP="0017111A">
            <w:r>
              <w:t>O</w:t>
            </w:r>
            <w:r w:rsidR="00EF7941">
              <w:t>nderteken</w:t>
            </w:r>
            <w:r>
              <w:t>ing</w:t>
            </w:r>
            <w:r w:rsidR="00EF7941">
              <w:t xml:space="preserve"> als derde</w:t>
            </w:r>
          </w:p>
        </w:tc>
        <w:tc>
          <w:tcPr>
            <w:tcW w:w="3333" w:type="dxa"/>
          </w:tcPr>
          <w:p w:rsidR="00EF7941" w:rsidRDefault="00EF7941" w:rsidP="0017111A">
            <w:r>
              <w:t>Geeft aan als de contactpersoon of zijn/haar vervanger het GPMI contract mee zal ondertekenen.</w:t>
            </w:r>
          </w:p>
        </w:tc>
        <w:tc>
          <w:tcPr>
            <w:tcW w:w="3384" w:type="dxa"/>
          </w:tcPr>
          <w:p w:rsidR="00EF7941" w:rsidRPr="00863A17" w:rsidRDefault="00EF7941" w:rsidP="0017111A">
            <w:r w:rsidRPr="00863A17">
              <w:t>Indien aangeduid zal onderaan het contract de ondertekenaar worden toegevoegd, er is een maximum van 4 ondertekenaars naast de begunstigde.</w:t>
            </w:r>
          </w:p>
        </w:tc>
      </w:tr>
    </w:tbl>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Default="00605BAA" w:rsidP="00022E4E">
      <w:pPr>
        <w:pStyle w:val="Titre3"/>
      </w:pPr>
      <w:bookmarkStart w:id="17" w:name="_Toc468890354"/>
      <w:r>
        <w:t>Opleiding</w:t>
      </w:r>
      <w:bookmarkEnd w:id="17"/>
    </w:p>
    <w:p w:rsidR="00651636" w:rsidRPr="00651636" w:rsidRDefault="00651636" w:rsidP="00651636"/>
    <w:p w:rsidR="00651636" w:rsidRDefault="00605BAA" w:rsidP="0017111A">
      <w:pPr>
        <w:rPr>
          <w:lang w:eastAsia="fr-BE"/>
        </w:rPr>
      </w:pPr>
      <w:r>
        <w:rPr>
          <w:noProof/>
          <w:lang w:val="fr-BE" w:eastAsia="fr-BE"/>
        </w:rPr>
        <w:drawing>
          <wp:inline distT="0" distB="0" distL="0" distR="0" wp14:anchorId="2D0A31B3" wp14:editId="5C05A5D8">
            <wp:extent cx="5903259" cy="2358542"/>
            <wp:effectExtent l="0" t="0" r="254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08776" cy="2360746"/>
                    </a:xfrm>
                    <a:prstGeom prst="rect">
                      <a:avLst/>
                    </a:prstGeom>
                  </pic:spPr>
                </pic:pic>
              </a:graphicData>
            </a:graphic>
          </wp:inline>
        </w:drawing>
      </w:r>
      <w:r w:rsidR="009F7947" w:rsidRPr="00863A17">
        <w:rPr>
          <w:lang w:eastAsia="fr-BE"/>
        </w:rPr>
        <w:t xml:space="preserve"> </w:t>
      </w:r>
      <w:r>
        <w:rPr>
          <w:noProof/>
          <w:lang w:val="fr-BE" w:eastAsia="fr-BE"/>
        </w:rPr>
        <w:drawing>
          <wp:inline distT="0" distB="0" distL="0" distR="0" wp14:anchorId="20E440C1" wp14:editId="75CF4897">
            <wp:extent cx="5972810" cy="3040380"/>
            <wp:effectExtent l="0" t="0" r="889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72810" cy="3040380"/>
                    </a:xfrm>
                    <a:prstGeom prst="rect">
                      <a:avLst/>
                    </a:prstGeom>
                  </pic:spPr>
                </pic:pic>
              </a:graphicData>
            </a:graphic>
          </wp:inline>
        </w:drawing>
      </w:r>
      <w:r>
        <w:rPr>
          <w:noProof/>
          <w:lang w:val="fr-BE" w:eastAsia="fr-BE"/>
        </w:rPr>
        <w:drawing>
          <wp:inline distT="0" distB="0" distL="0" distR="0" wp14:anchorId="4AF8270D" wp14:editId="3777EA3F">
            <wp:extent cx="5970494" cy="623963"/>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75127" cy="634898"/>
                    </a:xfrm>
                    <a:prstGeom prst="rect">
                      <a:avLst/>
                    </a:prstGeom>
                  </pic:spPr>
                </pic:pic>
              </a:graphicData>
            </a:graphic>
          </wp:inline>
        </w:drawing>
      </w:r>
    </w:p>
    <w:p w:rsidR="00651636" w:rsidRDefault="00651636" w:rsidP="0017111A">
      <w:pPr>
        <w:rPr>
          <w:lang w:eastAsia="fr-BE"/>
        </w:rPr>
      </w:pPr>
    </w:p>
    <w:p w:rsidR="00A24155" w:rsidRDefault="00A24155" w:rsidP="0017111A">
      <w:r>
        <w:t xml:space="preserve">Per GPMI afspraak is het slechts mogelijk om 1 </w:t>
      </w:r>
      <w:r w:rsidR="00605BAA">
        <w:t>opleiding</w:t>
      </w:r>
      <w:r>
        <w:t xml:space="preserve"> op te geven</w:t>
      </w:r>
      <w:r w:rsidR="00CC71F8">
        <w:t>. I</w:t>
      </w:r>
      <w:r>
        <w:t>ndien er een vervolgtraject wordt opgelegd zal een tweede GPMI afspraak afgesloten moeten worden in een vervolg contract.</w:t>
      </w:r>
    </w:p>
    <w:p w:rsidR="00A24155" w:rsidRPr="00863A17" w:rsidRDefault="008B6D34" w:rsidP="0017111A">
      <w:r>
        <w:t xml:space="preserve">De </w:t>
      </w:r>
      <w:r w:rsidR="00605BAA">
        <w:t>opleiding</w:t>
      </w:r>
      <w:r w:rsidR="00A24155" w:rsidRPr="00863A17">
        <w:t xml:space="preserve"> bestaat uit (</w:t>
      </w:r>
      <w:r w:rsidR="00A24155" w:rsidRPr="00863A17">
        <w:rPr>
          <w:b/>
        </w:rPr>
        <w:t>verplichte velden vetgedrukt</w:t>
      </w:r>
      <w:r w:rsidR="00A24155" w:rsidRPr="00863A17">
        <w:t xml:space="preserve">): </w:t>
      </w:r>
    </w:p>
    <w:tbl>
      <w:tblPr>
        <w:tblStyle w:val="Grilledutableau"/>
        <w:tblW w:w="9524" w:type="dxa"/>
        <w:tblLook w:val="04A0" w:firstRow="1" w:lastRow="0" w:firstColumn="1" w:lastColumn="0" w:noHBand="0" w:noVBand="1"/>
      </w:tblPr>
      <w:tblGrid>
        <w:gridCol w:w="2807"/>
        <w:gridCol w:w="3356"/>
        <w:gridCol w:w="3361"/>
      </w:tblGrid>
      <w:tr w:rsidR="00B863BA" w:rsidRPr="00651636" w:rsidTr="008B6D34">
        <w:tc>
          <w:tcPr>
            <w:tcW w:w="2807" w:type="dxa"/>
          </w:tcPr>
          <w:p w:rsidR="00B863BA" w:rsidRPr="00651636" w:rsidRDefault="00B863BA" w:rsidP="00651636">
            <w:pPr>
              <w:jc w:val="center"/>
              <w:rPr>
                <w:b/>
              </w:rPr>
            </w:pPr>
            <w:r w:rsidRPr="00651636">
              <w:rPr>
                <w:b/>
              </w:rPr>
              <w:t>Veldlabel</w:t>
            </w:r>
          </w:p>
        </w:tc>
        <w:tc>
          <w:tcPr>
            <w:tcW w:w="3356" w:type="dxa"/>
          </w:tcPr>
          <w:p w:rsidR="00B863BA" w:rsidRPr="00651636" w:rsidRDefault="00B863BA" w:rsidP="00651636">
            <w:pPr>
              <w:jc w:val="center"/>
              <w:rPr>
                <w:b/>
              </w:rPr>
            </w:pPr>
            <w:r w:rsidRPr="00651636">
              <w:rPr>
                <w:b/>
              </w:rPr>
              <w:t>Beschrijving</w:t>
            </w:r>
          </w:p>
        </w:tc>
        <w:tc>
          <w:tcPr>
            <w:tcW w:w="3361" w:type="dxa"/>
          </w:tcPr>
          <w:p w:rsidR="00B863BA" w:rsidRPr="00651636" w:rsidRDefault="00B863BA" w:rsidP="00651636">
            <w:pPr>
              <w:jc w:val="center"/>
              <w:rPr>
                <w:b/>
              </w:rPr>
            </w:pPr>
            <w:r w:rsidRPr="00651636">
              <w:rPr>
                <w:b/>
              </w:rPr>
              <w:t>Validatie</w:t>
            </w:r>
          </w:p>
        </w:tc>
      </w:tr>
      <w:tr w:rsidR="008B6D34" w:rsidRPr="00B521E0" w:rsidTr="00052AAA">
        <w:tc>
          <w:tcPr>
            <w:tcW w:w="2807" w:type="dxa"/>
            <w:shd w:val="clear" w:color="auto" w:fill="EEECE1" w:themeFill="background2"/>
          </w:tcPr>
          <w:p w:rsidR="008B6D34" w:rsidRPr="00651636" w:rsidRDefault="00651636" w:rsidP="0017111A">
            <w:pPr>
              <w:rPr>
                <w:b/>
              </w:rPr>
            </w:pPr>
            <w:r w:rsidRPr="00651636">
              <w:rPr>
                <w:b/>
              </w:rPr>
              <w:t>Type</w:t>
            </w:r>
            <w:r w:rsidR="008B6D34" w:rsidRPr="00651636">
              <w:rPr>
                <w:b/>
              </w:rPr>
              <w:t xml:space="preserve"> vorming</w:t>
            </w:r>
          </w:p>
        </w:tc>
        <w:tc>
          <w:tcPr>
            <w:tcW w:w="3356" w:type="dxa"/>
          </w:tcPr>
          <w:p w:rsidR="008B6D34" w:rsidRDefault="008B6D34" w:rsidP="0017111A">
            <w:r>
              <w:t xml:space="preserve">Type van </w:t>
            </w:r>
            <w:r w:rsidR="00605BAA">
              <w:t>opleiding</w:t>
            </w:r>
            <w:r>
              <w:t xml:space="preserve">: </w:t>
            </w:r>
          </w:p>
          <w:p w:rsidR="008B6D34" w:rsidRDefault="00605BAA" w:rsidP="0017111A">
            <w:pPr>
              <w:pStyle w:val="Paragraphedeliste"/>
              <w:numPr>
                <w:ilvl w:val="0"/>
                <w:numId w:val="5"/>
              </w:numPr>
            </w:pPr>
            <w:r>
              <w:t>Beroepsopleiding</w:t>
            </w:r>
          </w:p>
          <w:p w:rsidR="008B6D34" w:rsidRDefault="008B6D34" w:rsidP="0017111A">
            <w:pPr>
              <w:pStyle w:val="Paragraphedeliste"/>
              <w:numPr>
                <w:ilvl w:val="0"/>
                <w:numId w:val="5"/>
              </w:numPr>
            </w:pPr>
            <w:r>
              <w:t>Stage</w:t>
            </w:r>
          </w:p>
          <w:p w:rsidR="008B6D34" w:rsidRDefault="00605BAA" w:rsidP="0017111A">
            <w:pPr>
              <w:pStyle w:val="Paragraphedeliste"/>
              <w:numPr>
                <w:ilvl w:val="0"/>
                <w:numId w:val="5"/>
              </w:numPr>
            </w:pPr>
            <w:r>
              <w:t>Voorbereidende opleidingen</w:t>
            </w:r>
          </w:p>
          <w:p w:rsidR="008B6D34" w:rsidRPr="00EA1C94" w:rsidRDefault="008B6D34" w:rsidP="0017111A">
            <w:pPr>
              <w:pStyle w:val="Paragraphedeliste"/>
              <w:numPr>
                <w:ilvl w:val="0"/>
                <w:numId w:val="5"/>
              </w:numPr>
            </w:pPr>
            <w:r>
              <w:t xml:space="preserve">Andere </w:t>
            </w:r>
            <w:r w:rsidR="00605BAA">
              <w:t>opleiding</w:t>
            </w:r>
          </w:p>
        </w:tc>
        <w:tc>
          <w:tcPr>
            <w:tcW w:w="3361" w:type="dxa"/>
          </w:tcPr>
          <w:p w:rsidR="008B6D34" w:rsidRPr="00863A17" w:rsidRDefault="008B6D34" w:rsidP="0017111A">
            <w:r>
              <w:t>Gelimiteerd tot een optie uit de lijst, deze optielijst is beschikbaar door te klikken op het pijltje aan de rechterkant van het invulveld.</w:t>
            </w:r>
          </w:p>
        </w:tc>
      </w:tr>
      <w:tr w:rsidR="008B6D34" w:rsidRPr="00B521E0" w:rsidTr="00052AAA">
        <w:tc>
          <w:tcPr>
            <w:tcW w:w="2807" w:type="dxa"/>
            <w:shd w:val="clear" w:color="auto" w:fill="EEECE1" w:themeFill="background2"/>
          </w:tcPr>
          <w:p w:rsidR="008B6D34" w:rsidRPr="00863A17" w:rsidRDefault="003C1558" w:rsidP="0017111A">
            <w:r>
              <w:t>Benaming</w:t>
            </w:r>
            <w:r w:rsidR="008B6D34">
              <w:t xml:space="preserve"> </w:t>
            </w:r>
            <w:r w:rsidR="00CC71F8">
              <w:t>o</w:t>
            </w:r>
            <w:r w:rsidR="00605BAA">
              <w:t>pleiding</w:t>
            </w:r>
          </w:p>
        </w:tc>
        <w:tc>
          <w:tcPr>
            <w:tcW w:w="3356" w:type="dxa"/>
          </w:tcPr>
          <w:p w:rsidR="008B6D34" w:rsidRPr="00863A17" w:rsidRDefault="008B6D34" w:rsidP="0017111A">
            <w:r>
              <w:t xml:space="preserve">Benaming van de </w:t>
            </w:r>
            <w:r w:rsidR="00605BAA">
              <w:t>opleiding</w:t>
            </w:r>
            <w:r>
              <w:t>.</w:t>
            </w:r>
          </w:p>
        </w:tc>
        <w:tc>
          <w:tcPr>
            <w:tcW w:w="3361" w:type="dxa"/>
          </w:tcPr>
          <w:p w:rsidR="008B6D34" w:rsidRPr="00863A17" w:rsidRDefault="008B6D34" w:rsidP="0017111A">
            <w:r w:rsidRPr="00863A17">
              <w:t>Alle alfanumerieke karakters zijn toegelaten, alsook inclusief de speciale karakters é, è, ç en à.</w:t>
            </w:r>
          </w:p>
        </w:tc>
      </w:tr>
      <w:tr w:rsidR="008B6D34" w:rsidRPr="00B521E0" w:rsidTr="00052AAA">
        <w:tc>
          <w:tcPr>
            <w:tcW w:w="2807" w:type="dxa"/>
            <w:shd w:val="clear" w:color="auto" w:fill="EEECE1" w:themeFill="background2"/>
          </w:tcPr>
          <w:p w:rsidR="008B6D34" w:rsidRPr="00651636" w:rsidRDefault="003C1558" w:rsidP="0017111A">
            <w:pPr>
              <w:rPr>
                <w:b/>
              </w:rPr>
            </w:pPr>
            <w:r w:rsidRPr="00651636">
              <w:rPr>
                <w:b/>
              </w:rPr>
              <w:t>Start</w:t>
            </w:r>
            <w:r w:rsidR="008B6D34" w:rsidRPr="00651636">
              <w:rPr>
                <w:b/>
              </w:rPr>
              <w:t>datum</w:t>
            </w:r>
          </w:p>
        </w:tc>
        <w:tc>
          <w:tcPr>
            <w:tcW w:w="3356" w:type="dxa"/>
          </w:tcPr>
          <w:p w:rsidR="008B6D34" w:rsidRPr="00863A17" w:rsidRDefault="008B6D34" w:rsidP="0017111A">
            <w:r>
              <w:t xml:space="preserve">Datum vanaf wanneer de </w:t>
            </w:r>
            <w:r w:rsidR="00605BAA">
              <w:t>opleiding</w:t>
            </w:r>
            <w:r>
              <w:t xml:space="preserve"> ingaat.</w:t>
            </w:r>
          </w:p>
        </w:tc>
        <w:tc>
          <w:tcPr>
            <w:tcW w:w="3361" w:type="dxa"/>
          </w:tcPr>
          <w:p w:rsidR="008B6D34" w:rsidRPr="00863A17" w:rsidRDefault="008B6D34" w:rsidP="0017111A">
            <w:r>
              <w:t>Correcte datum, te selecteren door het veld te selecteren en daarna op de pijl te klikken om een datum aan te duiden.</w:t>
            </w:r>
          </w:p>
        </w:tc>
      </w:tr>
      <w:tr w:rsidR="008B6D34" w:rsidRPr="00B521E0" w:rsidTr="00052AAA">
        <w:tc>
          <w:tcPr>
            <w:tcW w:w="2807" w:type="dxa"/>
            <w:shd w:val="clear" w:color="auto" w:fill="EEECE1" w:themeFill="background2"/>
          </w:tcPr>
          <w:p w:rsidR="008B6D34" w:rsidRDefault="008B6D34" w:rsidP="0017111A">
            <w:r>
              <w:t>Einddatum</w:t>
            </w:r>
          </w:p>
        </w:tc>
        <w:tc>
          <w:tcPr>
            <w:tcW w:w="3356" w:type="dxa"/>
          </w:tcPr>
          <w:p w:rsidR="008B6D34" w:rsidRPr="00863A17" w:rsidRDefault="008B6D34" w:rsidP="0017111A">
            <w:r>
              <w:t xml:space="preserve">Datum wanneer de </w:t>
            </w:r>
            <w:r w:rsidR="00605BAA">
              <w:t>opleiding</w:t>
            </w:r>
            <w:r>
              <w:t xml:space="preserve"> voltooid wordt.</w:t>
            </w:r>
          </w:p>
        </w:tc>
        <w:tc>
          <w:tcPr>
            <w:tcW w:w="3361" w:type="dxa"/>
          </w:tcPr>
          <w:p w:rsidR="008B6D34" w:rsidRPr="00863A17" w:rsidRDefault="008B6D34" w:rsidP="0017111A">
            <w:r>
              <w:t>Correcte datum, te selecteren door het veld te selecteren en daarna op de pijl te klikken om een datum aan te duiden.</w:t>
            </w:r>
          </w:p>
        </w:tc>
      </w:tr>
      <w:tr w:rsidR="008B6D34" w:rsidRPr="00B521E0" w:rsidTr="008B6D34">
        <w:tc>
          <w:tcPr>
            <w:tcW w:w="2807" w:type="dxa"/>
          </w:tcPr>
          <w:p w:rsidR="008B6D34" w:rsidRDefault="003C1558" w:rsidP="0017111A">
            <w:r>
              <w:t>Be</w:t>
            </w:r>
            <w:r w:rsidR="008B6D34">
              <w:t>schrijving</w:t>
            </w:r>
          </w:p>
        </w:tc>
        <w:tc>
          <w:tcPr>
            <w:tcW w:w="3356" w:type="dxa"/>
          </w:tcPr>
          <w:p w:rsidR="008B6D34" w:rsidRPr="00863A17" w:rsidRDefault="008B6D34" w:rsidP="0017111A">
            <w:r>
              <w:t xml:space="preserve">Duidelijke omschrijving van de inhoud van de </w:t>
            </w:r>
            <w:r w:rsidR="00605BAA">
              <w:t>opleiding</w:t>
            </w:r>
            <w:r>
              <w:t>.</w:t>
            </w:r>
          </w:p>
        </w:tc>
        <w:tc>
          <w:tcPr>
            <w:tcW w:w="3361" w:type="dxa"/>
          </w:tcPr>
          <w:p w:rsidR="008B6D34" w:rsidRPr="00863A17" w:rsidRDefault="008B6D34" w:rsidP="0017111A">
            <w:r w:rsidRPr="00863A17">
              <w:t>Alle alfanumerieke karakters zijn toegelaten, alsook inclusief de speciale karakters é, è, ç en à.</w:t>
            </w:r>
          </w:p>
        </w:tc>
      </w:tr>
      <w:tr w:rsidR="008B6D34" w:rsidRPr="00B521E0" w:rsidTr="00052AAA">
        <w:tc>
          <w:tcPr>
            <w:tcW w:w="2807" w:type="dxa"/>
            <w:shd w:val="clear" w:color="auto" w:fill="EEECE1" w:themeFill="background2"/>
          </w:tcPr>
          <w:p w:rsidR="008B6D34" w:rsidRPr="00651636" w:rsidRDefault="00605BAA" w:rsidP="0017111A">
            <w:pPr>
              <w:rPr>
                <w:b/>
              </w:rPr>
            </w:pPr>
            <w:r w:rsidRPr="00651636">
              <w:rPr>
                <w:b/>
              </w:rPr>
              <w:t>Opleiding</w:t>
            </w:r>
            <w:r w:rsidR="008B6D34" w:rsidRPr="00651636">
              <w:rPr>
                <w:b/>
              </w:rPr>
              <w:t>sinst</w:t>
            </w:r>
            <w:r w:rsidR="00CC71F8" w:rsidRPr="00651636">
              <w:rPr>
                <w:b/>
              </w:rPr>
              <w:t>ituut</w:t>
            </w:r>
          </w:p>
        </w:tc>
        <w:tc>
          <w:tcPr>
            <w:tcW w:w="3356" w:type="dxa"/>
          </w:tcPr>
          <w:p w:rsidR="008B6D34" w:rsidRPr="00863A17" w:rsidRDefault="008B6D34" w:rsidP="0017111A">
            <w:r>
              <w:t xml:space="preserve">Naam van de instelling die de </w:t>
            </w:r>
            <w:r w:rsidR="00605BAA">
              <w:t>opleiding</w:t>
            </w:r>
            <w:r>
              <w:t xml:space="preserve"> organiseert.</w:t>
            </w:r>
          </w:p>
        </w:tc>
        <w:tc>
          <w:tcPr>
            <w:tcW w:w="3361" w:type="dxa"/>
          </w:tcPr>
          <w:p w:rsidR="008B6D34" w:rsidRPr="00863A17" w:rsidRDefault="008B6D34" w:rsidP="0017111A">
            <w:r w:rsidRPr="00863A17">
              <w:t>Alle alfanumerieke karakters zijn toegelaten, alsook inclusief de speciale karakters é, è, ç en à.</w:t>
            </w:r>
          </w:p>
        </w:tc>
      </w:tr>
      <w:tr w:rsidR="008B6D34" w:rsidRPr="00B521E0" w:rsidTr="00052AAA">
        <w:tc>
          <w:tcPr>
            <w:tcW w:w="2807" w:type="dxa"/>
            <w:shd w:val="clear" w:color="auto" w:fill="EEECE1" w:themeFill="background2"/>
          </w:tcPr>
          <w:p w:rsidR="008B6D34" w:rsidRPr="00651636" w:rsidRDefault="008B6D34" w:rsidP="0017111A">
            <w:pPr>
              <w:rPr>
                <w:b/>
              </w:rPr>
            </w:pPr>
            <w:r w:rsidRPr="00651636">
              <w:rPr>
                <w:b/>
              </w:rPr>
              <w:t>Straat, Huisnummer, Bus, Postcode en Gemeente</w:t>
            </w:r>
          </w:p>
        </w:tc>
        <w:tc>
          <w:tcPr>
            <w:tcW w:w="3356" w:type="dxa"/>
          </w:tcPr>
          <w:p w:rsidR="008B6D34" w:rsidRPr="00863A17" w:rsidRDefault="008B6D34" w:rsidP="0017111A">
            <w:r>
              <w:t xml:space="preserve">Adresgegevens van de </w:t>
            </w:r>
            <w:r w:rsidR="00605BAA">
              <w:t>opleiding</w:t>
            </w:r>
            <w:r>
              <w:t>sinstelling.</w:t>
            </w:r>
          </w:p>
        </w:tc>
        <w:tc>
          <w:tcPr>
            <w:tcW w:w="3361" w:type="dxa"/>
          </w:tcPr>
          <w:p w:rsidR="008B6D34" w:rsidRPr="00863A17" w:rsidRDefault="008B6D34" w:rsidP="0017111A">
            <w:r w:rsidRPr="00863A17">
              <w:t>Alle alfanumerieke karakters zijn toegelaten, alsook inclusief de speciale karakters é, è, ç en à.</w:t>
            </w:r>
          </w:p>
        </w:tc>
      </w:tr>
      <w:tr w:rsidR="008B6D34" w:rsidRPr="00B521E0" w:rsidTr="00052AAA">
        <w:tc>
          <w:tcPr>
            <w:tcW w:w="2807" w:type="dxa"/>
            <w:shd w:val="clear" w:color="auto" w:fill="EEECE1" w:themeFill="background2"/>
          </w:tcPr>
          <w:p w:rsidR="008B6D34" w:rsidRDefault="008B6D34" w:rsidP="0017111A">
            <w:r>
              <w:t>Contactpersoon/Vervangend contactpersoon</w:t>
            </w:r>
          </w:p>
        </w:tc>
        <w:tc>
          <w:tcPr>
            <w:tcW w:w="3356" w:type="dxa"/>
          </w:tcPr>
          <w:p w:rsidR="008B6D34" w:rsidRPr="00863A17" w:rsidRDefault="008B6D34" w:rsidP="0017111A">
            <w:r>
              <w:t xml:space="preserve">Contactgegevens van de </w:t>
            </w:r>
            <w:r w:rsidR="00605BAA">
              <w:t>opleiding</w:t>
            </w:r>
            <w:r>
              <w:t>sinstelling.</w:t>
            </w:r>
          </w:p>
        </w:tc>
        <w:tc>
          <w:tcPr>
            <w:tcW w:w="3361" w:type="dxa"/>
          </w:tcPr>
          <w:p w:rsidR="008B6D34" w:rsidRPr="00863A17" w:rsidRDefault="008B6D34" w:rsidP="0017111A">
            <w:r>
              <w:t>Identiek aan hierboven bij voltijdse studies</w:t>
            </w:r>
          </w:p>
        </w:tc>
      </w:tr>
      <w:tr w:rsidR="00CC71F8" w:rsidRPr="00B521E0" w:rsidTr="00CC71F8">
        <w:tc>
          <w:tcPr>
            <w:tcW w:w="2807" w:type="dxa"/>
            <w:shd w:val="clear" w:color="auto" w:fill="auto"/>
          </w:tcPr>
          <w:p w:rsidR="00CC71F8" w:rsidRPr="00863A17" w:rsidRDefault="00CC71F8" w:rsidP="0017111A">
            <w:r w:rsidRPr="00863A17">
              <w:t>Onderteken</w:t>
            </w:r>
            <w:r>
              <w:t>ing</w:t>
            </w:r>
            <w:r w:rsidRPr="00863A17">
              <w:t xml:space="preserve"> van het contract</w:t>
            </w:r>
            <w:r>
              <w:t xml:space="preserve"> door derde</w:t>
            </w:r>
          </w:p>
        </w:tc>
        <w:tc>
          <w:tcPr>
            <w:tcW w:w="3356" w:type="dxa"/>
          </w:tcPr>
          <w:p w:rsidR="00CC71F8" w:rsidRPr="00863A17" w:rsidRDefault="00CC71F8" w:rsidP="0017111A">
            <w:r w:rsidRPr="00863A17">
              <w:t xml:space="preserve">Aanduiding </w:t>
            </w:r>
            <w:r>
              <w:t>indien de contactpersoon/vervangend contactpersoon</w:t>
            </w:r>
            <w:r w:rsidRPr="00863A17">
              <w:t xml:space="preserve"> het GPMI contract </w:t>
            </w:r>
            <w:r>
              <w:t xml:space="preserve">mee </w:t>
            </w:r>
            <w:r w:rsidRPr="00863A17">
              <w:t>zal ondertekenen</w:t>
            </w:r>
            <w:r>
              <w:t>.</w:t>
            </w:r>
          </w:p>
        </w:tc>
        <w:tc>
          <w:tcPr>
            <w:tcW w:w="3361" w:type="dxa"/>
          </w:tcPr>
          <w:p w:rsidR="00CC71F8" w:rsidRPr="00863A17" w:rsidRDefault="00CC71F8" w:rsidP="0017111A">
            <w:r w:rsidRPr="00863A17">
              <w:t>Indien aangeduid zal onderaan het contract de ondertekenaar worden toegevoegd, er is een maximum van 4 ondertekenaars naast de begunstigde.</w:t>
            </w:r>
          </w:p>
        </w:tc>
      </w:tr>
    </w:tbl>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Pr="00022E4E" w:rsidRDefault="001E48CC" w:rsidP="00022E4E">
      <w:pPr>
        <w:pStyle w:val="Titre3"/>
      </w:pPr>
      <w:bookmarkStart w:id="18" w:name="_Toc468890355"/>
      <w:r w:rsidRPr="00022E4E">
        <w:t>Gemeenschapsdienst</w:t>
      </w:r>
      <w:bookmarkEnd w:id="18"/>
    </w:p>
    <w:p w:rsidR="00651636" w:rsidRPr="00651636" w:rsidRDefault="00651636" w:rsidP="00651636"/>
    <w:p w:rsidR="009F7947" w:rsidRDefault="00605BAA" w:rsidP="0017111A">
      <w:pPr>
        <w:rPr>
          <w:lang w:eastAsia="fr-BE"/>
        </w:rPr>
      </w:pPr>
      <w:r>
        <w:rPr>
          <w:noProof/>
          <w:lang w:val="fr-BE" w:eastAsia="fr-BE"/>
        </w:rPr>
        <w:drawing>
          <wp:inline distT="0" distB="0" distL="0" distR="0" wp14:anchorId="6D86EA4A" wp14:editId="6F10EE23">
            <wp:extent cx="5760720" cy="214235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2142356"/>
                    </a:xfrm>
                    <a:prstGeom prst="rect">
                      <a:avLst/>
                    </a:prstGeom>
                  </pic:spPr>
                </pic:pic>
              </a:graphicData>
            </a:graphic>
          </wp:inline>
        </w:drawing>
      </w:r>
      <w:r w:rsidR="009F7947" w:rsidRPr="00863A17">
        <w:rPr>
          <w:lang w:eastAsia="fr-BE"/>
        </w:rPr>
        <w:t xml:space="preserve"> </w:t>
      </w:r>
      <w:r>
        <w:rPr>
          <w:noProof/>
          <w:lang w:val="fr-BE" w:eastAsia="fr-BE"/>
        </w:rPr>
        <w:drawing>
          <wp:inline distT="0" distB="0" distL="0" distR="0" wp14:anchorId="6DA3FA76" wp14:editId="0C56670E">
            <wp:extent cx="5760720" cy="1309422"/>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1309422"/>
                    </a:xfrm>
                    <a:prstGeom prst="rect">
                      <a:avLst/>
                    </a:prstGeom>
                  </pic:spPr>
                </pic:pic>
              </a:graphicData>
            </a:graphic>
          </wp:inline>
        </w:drawing>
      </w:r>
    </w:p>
    <w:p w:rsidR="00651636" w:rsidRDefault="00651636" w:rsidP="0017111A">
      <w:pPr>
        <w:rPr>
          <w:lang w:eastAsia="fr-BE"/>
        </w:rPr>
      </w:pPr>
    </w:p>
    <w:p w:rsidR="008B6D34" w:rsidRDefault="008B6D34" w:rsidP="0017111A">
      <w:r>
        <w:t xml:space="preserve">Per GPMI afspraak is het slechts mogelijk om 1 </w:t>
      </w:r>
      <w:r w:rsidR="00923A43">
        <w:t>gemeenschapsdienst</w:t>
      </w:r>
      <w:r>
        <w:t xml:space="preserve"> op te geven</w:t>
      </w:r>
      <w:r w:rsidR="00CC71F8">
        <w:t>. I</w:t>
      </w:r>
      <w:r>
        <w:t xml:space="preserve">ndien er een </w:t>
      </w:r>
      <w:r w:rsidR="00923A43">
        <w:t>extra dienst</w:t>
      </w:r>
      <w:r>
        <w:t xml:space="preserve"> wordt </w:t>
      </w:r>
      <w:r w:rsidR="00022E4E">
        <w:t>gesloten</w:t>
      </w:r>
      <w:r>
        <w:t xml:space="preserve"> zal een tweede GPMI afspraak afgesloten moeten worden in een vervolg contract.</w:t>
      </w:r>
    </w:p>
    <w:p w:rsidR="008B6D34" w:rsidRPr="00863A17" w:rsidRDefault="008B6D34" w:rsidP="0017111A">
      <w:r>
        <w:t>Gemeenschapsdienst</w:t>
      </w:r>
      <w:r w:rsidRPr="008B6D34">
        <w:t xml:space="preserve"> </w:t>
      </w:r>
      <w:r w:rsidRPr="00863A17">
        <w:t>bestaat uit (</w:t>
      </w:r>
      <w:r w:rsidRPr="00863A17">
        <w:rPr>
          <w:b/>
        </w:rPr>
        <w:t>verplichte velden vetgedrukt</w:t>
      </w:r>
      <w:r w:rsidRPr="00863A17">
        <w:t>):</w:t>
      </w:r>
    </w:p>
    <w:tbl>
      <w:tblPr>
        <w:tblStyle w:val="Grilledutableau"/>
        <w:tblW w:w="9524" w:type="dxa"/>
        <w:tblLook w:val="04A0" w:firstRow="1" w:lastRow="0" w:firstColumn="1" w:lastColumn="0" w:noHBand="0" w:noVBand="1"/>
      </w:tblPr>
      <w:tblGrid>
        <w:gridCol w:w="2807"/>
        <w:gridCol w:w="3322"/>
        <w:gridCol w:w="3395"/>
      </w:tblGrid>
      <w:tr w:rsidR="00B863BA" w:rsidRPr="00651636" w:rsidTr="00923A43">
        <w:tc>
          <w:tcPr>
            <w:tcW w:w="2807" w:type="dxa"/>
          </w:tcPr>
          <w:p w:rsidR="00B863BA" w:rsidRPr="00651636" w:rsidRDefault="00B863BA" w:rsidP="00651636">
            <w:pPr>
              <w:jc w:val="center"/>
              <w:rPr>
                <w:b/>
              </w:rPr>
            </w:pPr>
            <w:r w:rsidRPr="00651636">
              <w:rPr>
                <w:b/>
              </w:rPr>
              <w:t>Veldlabel</w:t>
            </w:r>
          </w:p>
        </w:tc>
        <w:tc>
          <w:tcPr>
            <w:tcW w:w="3322" w:type="dxa"/>
          </w:tcPr>
          <w:p w:rsidR="00B863BA" w:rsidRPr="00651636" w:rsidRDefault="00B863BA" w:rsidP="00651636">
            <w:pPr>
              <w:jc w:val="center"/>
              <w:rPr>
                <w:b/>
              </w:rPr>
            </w:pPr>
            <w:r w:rsidRPr="00651636">
              <w:rPr>
                <w:b/>
              </w:rPr>
              <w:t>Beschrijving</w:t>
            </w:r>
          </w:p>
        </w:tc>
        <w:tc>
          <w:tcPr>
            <w:tcW w:w="3395" w:type="dxa"/>
          </w:tcPr>
          <w:p w:rsidR="00B863BA" w:rsidRPr="00651636" w:rsidRDefault="00B863BA" w:rsidP="00651636">
            <w:pPr>
              <w:jc w:val="center"/>
              <w:rPr>
                <w:b/>
              </w:rPr>
            </w:pPr>
            <w:r w:rsidRPr="00651636">
              <w:rPr>
                <w:b/>
              </w:rPr>
              <w:t>Validatie</w:t>
            </w:r>
          </w:p>
        </w:tc>
      </w:tr>
      <w:tr w:rsidR="00923A43" w:rsidRPr="00B521E0" w:rsidTr="00052AAA">
        <w:tc>
          <w:tcPr>
            <w:tcW w:w="2807" w:type="dxa"/>
            <w:shd w:val="clear" w:color="auto" w:fill="EEECE1" w:themeFill="background2"/>
          </w:tcPr>
          <w:p w:rsidR="00923A43" w:rsidRPr="00651636" w:rsidRDefault="00923A43" w:rsidP="0017111A">
            <w:pPr>
              <w:rPr>
                <w:b/>
              </w:rPr>
            </w:pPr>
            <w:r w:rsidRPr="00651636">
              <w:rPr>
                <w:b/>
              </w:rPr>
              <w:t>Benaming</w:t>
            </w:r>
          </w:p>
        </w:tc>
        <w:tc>
          <w:tcPr>
            <w:tcW w:w="3322" w:type="dxa"/>
          </w:tcPr>
          <w:p w:rsidR="00923A43" w:rsidRPr="00863A17" w:rsidRDefault="00923A43" w:rsidP="0017111A">
            <w:r>
              <w:t>Benaming van de gemeenschapsdienst.</w:t>
            </w:r>
          </w:p>
        </w:tc>
        <w:tc>
          <w:tcPr>
            <w:tcW w:w="3395" w:type="dxa"/>
          </w:tcPr>
          <w:p w:rsidR="00923A43" w:rsidRPr="00863A17" w:rsidRDefault="00923A43" w:rsidP="0017111A">
            <w:r w:rsidRPr="00863A17">
              <w:t>Alle alfanumerieke karakters zijn toegelaten, alsook inclusief de speciale karakters é, è, ç en à.</w:t>
            </w:r>
          </w:p>
        </w:tc>
      </w:tr>
      <w:tr w:rsidR="00923A43" w:rsidRPr="00B521E0" w:rsidTr="00052AAA">
        <w:tc>
          <w:tcPr>
            <w:tcW w:w="2807" w:type="dxa"/>
            <w:shd w:val="clear" w:color="auto" w:fill="EEECE1" w:themeFill="background2"/>
          </w:tcPr>
          <w:p w:rsidR="00923A43" w:rsidRPr="00651636" w:rsidRDefault="00605BAA" w:rsidP="0017111A">
            <w:pPr>
              <w:rPr>
                <w:b/>
              </w:rPr>
            </w:pPr>
            <w:r w:rsidRPr="00651636">
              <w:rPr>
                <w:b/>
              </w:rPr>
              <w:t>Start</w:t>
            </w:r>
            <w:r w:rsidR="00923A43" w:rsidRPr="00651636">
              <w:rPr>
                <w:b/>
              </w:rPr>
              <w:t>datum</w:t>
            </w:r>
          </w:p>
        </w:tc>
        <w:tc>
          <w:tcPr>
            <w:tcW w:w="3322" w:type="dxa"/>
          </w:tcPr>
          <w:p w:rsidR="00923A43" w:rsidRPr="00863A17" w:rsidRDefault="00923A43" w:rsidP="0017111A">
            <w:r>
              <w:t>Datum vanaf wanneer de gemeenschapsdienst ingaat.</w:t>
            </w:r>
          </w:p>
        </w:tc>
        <w:tc>
          <w:tcPr>
            <w:tcW w:w="3395" w:type="dxa"/>
          </w:tcPr>
          <w:p w:rsidR="00923A43" w:rsidRPr="00863A17" w:rsidRDefault="00923A43" w:rsidP="0017111A">
            <w:r>
              <w:t>Correcte datum, te selecteren door het veld te selecteren en daarna op de pijl te klikken om een datum aan te duiden.</w:t>
            </w:r>
          </w:p>
        </w:tc>
      </w:tr>
      <w:tr w:rsidR="00923A43" w:rsidRPr="00B521E0" w:rsidTr="00052AAA">
        <w:tc>
          <w:tcPr>
            <w:tcW w:w="2807" w:type="dxa"/>
            <w:shd w:val="clear" w:color="auto" w:fill="EEECE1" w:themeFill="background2"/>
          </w:tcPr>
          <w:p w:rsidR="00923A43" w:rsidRPr="00863A17" w:rsidRDefault="00923A43" w:rsidP="0017111A">
            <w:r>
              <w:t>Einddatum</w:t>
            </w:r>
          </w:p>
        </w:tc>
        <w:tc>
          <w:tcPr>
            <w:tcW w:w="3322" w:type="dxa"/>
          </w:tcPr>
          <w:p w:rsidR="00923A43" w:rsidRPr="00863A17" w:rsidRDefault="00923A43" w:rsidP="0017111A">
            <w:r>
              <w:t>Datum wanneer de gemeenschapsdienst voltooid wordt.</w:t>
            </w:r>
          </w:p>
        </w:tc>
        <w:tc>
          <w:tcPr>
            <w:tcW w:w="3395" w:type="dxa"/>
          </w:tcPr>
          <w:p w:rsidR="00923A43" w:rsidRPr="00863A17" w:rsidRDefault="00923A43" w:rsidP="0017111A">
            <w:r>
              <w:t>Correcte datum, te selecteren door het veld te selecteren en daarna op de pijl te klikken om een datum aan te duiden.</w:t>
            </w:r>
          </w:p>
        </w:tc>
      </w:tr>
      <w:tr w:rsidR="00923A43" w:rsidRPr="00B521E0" w:rsidTr="00923A43">
        <w:tc>
          <w:tcPr>
            <w:tcW w:w="2807" w:type="dxa"/>
          </w:tcPr>
          <w:p w:rsidR="00923A43" w:rsidRDefault="00605BAA" w:rsidP="0017111A">
            <w:r>
              <w:t>Be</w:t>
            </w:r>
            <w:r w:rsidR="00923A43">
              <w:t>schrijving</w:t>
            </w:r>
          </w:p>
        </w:tc>
        <w:tc>
          <w:tcPr>
            <w:tcW w:w="3322" w:type="dxa"/>
          </w:tcPr>
          <w:p w:rsidR="00923A43" w:rsidRPr="00863A17" w:rsidRDefault="00923A43" w:rsidP="0017111A">
            <w:r>
              <w:t xml:space="preserve">Duidelijke omschrijving van de inhoud van de </w:t>
            </w:r>
            <w:r w:rsidR="00605BAA">
              <w:t>gemeenschapsdienst</w:t>
            </w:r>
            <w:r>
              <w:t>.</w:t>
            </w:r>
          </w:p>
        </w:tc>
        <w:tc>
          <w:tcPr>
            <w:tcW w:w="3395" w:type="dxa"/>
          </w:tcPr>
          <w:p w:rsidR="00923A43" w:rsidRPr="00863A17" w:rsidRDefault="00923A43" w:rsidP="0017111A">
            <w:r w:rsidRPr="00863A17">
              <w:t>Alle alfanumerieke karakters zijn toegelaten, alsook inclusief de speciale karakters é, è, ç en à.</w:t>
            </w:r>
          </w:p>
        </w:tc>
      </w:tr>
      <w:tr w:rsidR="00923A43" w:rsidRPr="00B521E0" w:rsidTr="00052AAA">
        <w:tc>
          <w:tcPr>
            <w:tcW w:w="2807" w:type="dxa"/>
            <w:shd w:val="clear" w:color="auto" w:fill="EEECE1" w:themeFill="background2"/>
          </w:tcPr>
          <w:p w:rsidR="00923A43" w:rsidRDefault="00605BAA" w:rsidP="0017111A">
            <w:r>
              <w:t>Begeleider</w:t>
            </w:r>
            <w:r w:rsidR="00923A43">
              <w:t xml:space="preserve">/Vervangend </w:t>
            </w:r>
            <w:r>
              <w:t>begeleider</w:t>
            </w:r>
          </w:p>
        </w:tc>
        <w:tc>
          <w:tcPr>
            <w:tcW w:w="3322" w:type="dxa"/>
          </w:tcPr>
          <w:p w:rsidR="00923A43" w:rsidRPr="00863A17" w:rsidRDefault="00923A43" w:rsidP="0017111A">
            <w:r>
              <w:t>Contactgegevens van de gemeenschapsdienst.</w:t>
            </w:r>
          </w:p>
        </w:tc>
        <w:tc>
          <w:tcPr>
            <w:tcW w:w="3395" w:type="dxa"/>
          </w:tcPr>
          <w:p w:rsidR="00923A43" w:rsidRPr="00863A17" w:rsidRDefault="00923A43" w:rsidP="0017111A">
            <w:r>
              <w:t>Identiek aan hierboven</w:t>
            </w:r>
            <w:r w:rsidR="00174038">
              <w:t>,</w:t>
            </w:r>
            <w:r>
              <w:t xml:space="preserve"> bij voltijdse studies</w:t>
            </w:r>
            <w:r w:rsidR="00CC71F8">
              <w:t>.</w:t>
            </w:r>
          </w:p>
        </w:tc>
      </w:tr>
      <w:tr w:rsidR="00CC71F8" w:rsidRPr="00B521E0" w:rsidTr="00CC71F8">
        <w:tc>
          <w:tcPr>
            <w:tcW w:w="2807" w:type="dxa"/>
            <w:shd w:val="clear" w:color="auto" w:fill="auto"/>
          </w:tcPr>
          <w:p w:rsidR="00CC71F8" w:rsidRDefault="00CC71F8" w:rsidP="0017111A">
            <w:r>
              <w:t>Ondertekening als derde</w:t>
            </w:r>
          </w:p>
        </w:tc>
        <w:tc>
          <w:tcPr>
            <w:tcW w:w="3322" w:type="dxa"/>
          </w:tcPr>
          <w:p w:rsidR="00CC71F8" w:rsidRDefault="00CC71F8" w:rsidP="0017111A">
            <w:r>
              <w:t>Geeft aan als de contactpersoon of zijn/haar vervanger het GPMI contract mee zal ondertekenen.</w:t>
            </w:r>
          </w:p>
        </w:tc>
        <w:tc>
          <w:tcPr>
            <w:tcW w:w="3395" w:type="dxa"/>
          </w:tcPr>
          <w:p w:rsidR="00CC71F8" w:rsidRPr="00863A17" w:rsidRDefault="00CC71F8" w:rsidP="0017111A">
            <w:r w:rsidRPr="00863A17">
              <w:t>Indien aangeduid zal onderaan het contract de ondertekenaar worden toegevoegd, er is een maximum van 4 ondertekenaars naast de begunstigde.</w:t>
            </w:r>
          </w:p>
        </w:tc>
      </w:tr>
    </w:tbl>
    <w:p w:rsidR="00651636" w:rsidRDefault="00651636" w:rsidP="00022E4E">
      <w:pPr>
        <w:pStyle w:val="Titre3"/>
      </w:pPr>
    </w:p>
    <w:p w:rsidR="00651636" w:rsidRDefault="00651636">
      <w:pPr>
        <w:jc w:val="left"/>
        <w:rPr>
          <w:rFonts w:asciiTheme="majorHAnsi" w:eastAsiaTheme="majorEastAsia" w:hAnsiTheme="majorHAnsi" w:cstheme="majorBidi"/>
          <w:b/>
          <w:bCs/>
          <w:color w:val="4F81BD" w:themeColor="accent1"/>
          <w:sz w:val="24"/>
        </w:rPr>
      </w:pPr>
      <w:r>
        <w:br w:type="page"/>
      </w:r>
    </w:p>
    <w:p w:rsidR="001E48CC" w:rsidRDefault="001E48CC" w:rsidP="00022E4E">
      <w:pPr>
        <w:pStyle w:val="Titre3"/>
      </w:pPr>
      <w:bookmarkStart w:id="19" w:name="_Toc468890356"/>
      <w:r w:rsidRPr="00863A17">
        <w:t>Deelname van extra betrokkenen</w:t>
      </w:r>
      <w:bookmarkEnd w:id="19"/>
    </w:p>
    <w:p w:rsidR="00651636" w:rsidRPr="00651636" w:rsidRDefault="00651636" w:rsidP="00651636"/>
    <w:p w:rsidR="009F7947" w:rsidRDefault="00605BAA" w:rsidP="0017111A">
      <w:r>
        <w:rPr>
          <w:noProof/>
          <w:lang w:val="fr-BE" w:eastAsia="fr-BE"/>
        </w:rPr>
        <w:drawing>
          <wp:inline distT="0" distB="0" distL="0" distR="0" wp14:anchorId="2DDDBA34" wp14:editId="65912BFA">
            <wp:extent cx="5760720" cy="2795229"/>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2795229"/>
                    </a:xfrm>
                    <a:prstGeom prst="rect">
                      <a:avLst/>
                    </a:prstGeom>
                  </pic:spPr>
                </pic:pic>
              </a:graphicData>
            </a:graphic>
          </wp:inline>
        </w:drawing>
      </w:r>
    </w:p>
    <w:p w:rsidR="00822E76" w:rsidRDefault="00822E76" w:rsidP="0017111A">
      <w:r>
        <w:t>Per GPMI afspraak is het mogelijk om maximaal 3 extra betrokkenen aan te duiden</w:t>
      </w:r>
      <w:r w:rsidR="003C1558">
        <w:t>, identiek aan de werkwijze bij de actiegebieden.</w:t>
      </w:r>
    </w:p>
    <w:p w:rsidR="00822E76" w:rsidRPr="00863A17" w:rsidRDefault="00822E76" w:rsidP="0017111A">
      <w:r>
        <w:t>De informatie betreffende de extra betrokken</w:t>
      </w:r>
      <w:r w:rsidR="00A47344">
        <w:t>e</w:t>
      </w:r>
      <w:r>
        <w:t xml:space="preserve"> </w:t>
      </w:r>
      <w:r w:rsidRPr="00863A17">
        <w:t>bestaat uit (</w:t>
      </w:r>
      <w:r w:rsidRPr="00863A17">
        <w:rPr>
          <w:b/>
        </w:rPr>
        <w:t>verplichte velden vetgedrukt</w:t>
      </w:r>
      <w:r w:rsidRPr="00863A17">
        <w:t>):</w:t>
      </w:r>
    </w:p>
    <w:tbl>
      <w:tblPr>
        <w:tblStyle w:val="Grilledutableau"/>
        <w:tblW w:w="9524" w:type="dxa"/>
        <w:tblLook w:val="04A0" w:firstRow="1" w:lastRow="0" w:firstColumn="1" w:lastColumn="0" w:noHBand="0" w:noVBand="1"/>
      </w:tblPr>
      <w:tblGrid>
        <w:gridCol w:w="2363"/>
        <w:gridCol w:w="3479"/>
        <w:gridCol w:w="3682"/>
      </w:tblGrid>
      <w:tr w:rsidR="00B863BA" w:rsidRPr="00863A17" w:rsidTr="00863A17">
        <w:tc>
          <w:tcPr>
            <w:tcW w:w="2363" w:type="dxa"/>
          </w:tcPr>
          <w:p w:rsidR="00B863BA" w:rsidRPr="00863A17" w:rsidRDefault="00B863BA" w:rsidP="0017111A">
            <w:r w:rsidRPr="00863A17">
              <w:t>Veldlabel</w:t>
            </w:r>
          </w:p>
        </w:tc>
        <w:tc>
          <w:tcPr>
            <w:tcW w:w="3479" w:type="dxa"/>
          </w:tcPr>
          <w:p w:rsidR="00B863BA" w:rsidRPr="00863A17" w:rsidRDefault="00B863BA" w:rsidP="0017111A">
            <w:r w:rsidRPr="00863A17">
              <w:t>Beschrijving</w:t>
            </w:r>
          </w:p>
        </w:tc>
        <w:tc>
          <w:tcPr>
            <w:tcW w:w="3682" w:type="dxa"/>
          </w:tcPr>
          <w:p w:rsidR="00B863BA" w:rsidRPr="00863A17" w:rsidRDefault="00B863BA" w:rsidP="0017111A">
            <w:r w:rsidRPr="00863A17">
              <w:t>Validatie</w:t>
            </w:r>
          </w:p>
        </w:tc>
      </w:tr>
      <w:tr w:rsidR="00174038" w:rsidRPr="00863A17" w:rsidTr="00863A17">
        <w:tc>
          <w:tcPr>
            <w:tcW w:w="2363" w:type="dxa"/>
          </w:tcPr>
          <w:p w:rsidR="00174038" w:rsidRPr="00651636" w:rsidRDefault="00174038" w:rsidP="0017111A">
            <w:pPr>
              <w:rPr>
                <w:b/>
              </w:rPr>
            </w:pPr>
            <w:r w:rsidRPr="00651636">
              <w:rPr>
                <w:b/>
              </w:rPr>
              <w:t>Formulier nummer</w:t>
            </w:r>
          </w:p>
        </w:tc>
        <w:tc>
          <w:tcPr>
            <w:tcW w:w="3479" w:type="dxa"/>
          </w:tcPr>
          <w:p w:rsidR="00174038" w:rsidRPr="00863A17" w:rsidRDefault="00822E76" w:rsidP="0017111A">
            <w:r>
              <w:t>Uniek volgnummer van de extra betrokkene</w:t>
            </w:r>
            <w:r w:rsidR="00043C3F">
              <w:t>.</w:t>
            </w:r>
          </w:p>
        </w:tc>
        <w:tc>
          <w:tcPr>
            <w:tcW w:w="3682" w:type="dxa"/>
          </w:tcPr>
          <w:p w:rsidR="00174038" w:rsidRPr="00863A17" w:rsidRDefault="00174038" w:rsidP="0017111A">
            <w:r>
              <w:t>Automatisch gegenereerd nummer</w:t>
            </w:r>
            <w:r w:rsidR="00043C3F">
              <w:t>.</w:t>
            </w:r>
          </w:p>
        </w:tc>
      </w:tr>
      <w:tr w:rsidR="00174038" w:rsidRPr="00B521E0" w:rsidTr="00052AAA">
        <w:tc>
          <w:tcPr>
            <w:tcW w:w="2363" w:type="dxa"/>
            <w:shd w:val="clear" w:color="auto" w:fill="EEECE1" w:themeFill="background2"/>
          </w:tcPr>
          <w:p w:rsidR="00174038" w:rsidRPr="00651636" w:rsidRDefault="00174038" w:rsidP="0017111A">
            <w:pPr>
              <w:rPr>
                <w:b/>
              </w:rPr>
            </w:pPr>
            <w:r w:rsidRPr="00651636">
              <w:rPr>
                <w:b/>
              </w:rPr>
              <w:t>Naam</w:t>
            </w:r>
          </w:p>
        </w:tc>
        <w:tc>
          <w:tcPr>
            <w:tcW w:w="3479" w:type="dxa"/>
          </w:tcPr>
          <w:p w:rsidR="00174038" w:rsidRPr="00863A17" w:rsidRDefault="00174038" w:rsidP="0017111A">
            <w:r>
              <w:t>Naam van de extra betrokkene.</w:t>
            </w:r>
          </w:p>
        </w:tc>
        <w:tc>
          <w:tcPr>
            <w:tcW w:w="3682" w:type="dxa"/>
          </w:tcPr>
          <w:p w:rsidR="00174038" w:rsidRPr="00863A17" w:rsidRDefault="00174038" w:rsidP="0017111A">
            <w:r w:rsidRPr="00863A17">
              <w:t>Alle alfanumerieke karakters zijn toegelaten, alsook inclusief de speciale karakters é, è, ç en à.</w:t>
            </w:r>
          </w:p>
        </w:tc>
      </w:tr>
      <w:tr w:rsidR="00174038" w:rsidRPr="00B521E0" w:rsidTr="00052AAA">
        <w:tc>
          <w:tcPr>
            <w:tcW w:w="2363" w:type="dxa"/>
            <w:shd w:val="clear" w:color="auto" w:fill="EEECE1" w:themeFill="background2"/>
          </w:tcPr>
          <w:p w:rsidR="00174038" w:rsidRPr="00651636" w:rsidRDefault="00174038" w:rsidP="0017111A">
            <w:pPr>
              <w:rPr>
                <w:b/>
              </w:rPr>
            </w:pPr>
            <w:r w:rsidRPr="00651636">
              <w:rPr>
                <w:b/>
              </w:rPr>
              <w:t>Geslacht</w:t>
            </w:r>
          </w:p>
        </w:tc>
        <w:tc>
          <w:tcPr>
            <w:tcW w:w="3479" w:type="dxa"/>
          </w:tcPr>
          <w:p w:rsidR="00174038" w:rsidRDefault="00174038" w:rsidP="0017111A">
            <w:r>
              <w:t>Geslacht van de extra betrokkene.</w:t>
            </w:r>
          </w:p>
        </w:tc>
        <w:tc>
          <w:tcPr>
            <w:tcW w:w="3682" w:type="dxa"/>
          </w:tcPr>
          <w:p w:rsidR="00174038" w:rsidRPr="00863A17" w:rsidRDefault="00174038" w:rsidP="0017111A">
            <w:r w:rsidRPr="00863A17">
              <w:t>Enkel M/V zijn mogelijk, wordt gebruikt om Dhr of Mevr aan te duiden in het contract.</w:t>
            </w:r>
          </w:p>
        </w:tc>
      </w:tr>
      <w:tr w:rsidR="00B863BA" w:rsidRPr="00B521E0" w:rsidTr="00863A17">
        <w:tc>
          <w:tcPr>
            <w:tcW w:w="2363" w:type="dxa"/>
          </w:tcPr>
          <w:p w:rsidR="00B863BA" w:rsidRPr="00863A17" w:rsidRDefault="00174038" w:rsidP="0017111A">
            <w:r>
              <w:t>Email</w:t>
            </w:r>
          </w:p>
        </w:tc>
        <w:tc>
          <w:tcPr>
            <w:tcW w:w="3479" w:type="dxa"/>
          </w:tcPr>
          <w:p w:rsidR="00B863BA" w:rsidRPr="00863A17" w:rsidRDefault="00174038" w:rsidP="0017111A">
            <w:r>
              <w:t>Emailadres van de extra betrokkene</w:t>
            </w:r>
            <w:r w:rsidR="00822E76">
              <w:t>.</w:t>
            </w:r>
          </w:p>
        </w:tc>
        <w:tc>
          <w:tcPr>
            <w:tcW w:w="3682" w:type="dxa"/>
          </w:tcPr>
          <w:p w:rsidR="00174038" w:rsidRDefault="00174038" w:rsidP="0017111A">
            <w:r w:rsidRPr="00863A17">
              <w:t>Alle alfanumerieke karakters zijn toegelaten, alsook inclusief de speciale karakters é, è, ç en à.</w:t>
            </w:r>
          </w:p>
          <w:p w:rsidR="00B863BA" w:rsidRPr="00863A17" w:rsidRDefault="00174038" w:rsidP="0017111A">
            <w:r>
              <w:t>Het emailadres moet geldig zijn, zoals hierboven aangegeven.</w:t>
            </w:r>
          </w:p>
        </w:tc>
      </w:tr>
      <w:tr w:rsidR="00174038" w:rsidRPr="00B521E0" w:rsidTr="00863A17">
        <w:tc>
          <w:tcPr>
            <w:tcW w:w="2363" w:type="dxa"/>
          </w:tcPr>
          <w:p w:rsidR="00174038" w:rsidRDefault="003C1558" w:rsidP="0017111A">
            <w:r>
              <w:t>O</w:t>
            </w:r>
            <w:r w:rsidR="00174038">
              <w:t>nderteken</w:t>
            </w:r>
            <w:r>
              <w:t>ing</w:t>
            </w:r>
            <w:r w:rsidR="00174038">
              <w:t xml:space="preserve"> </w:t>
            </w:r>
            <w:r w:rsidR="00043C3F">
              <w:t>van het contract door</w:t>
            </w:r>
            <w:r w:rsidR="00174038">
              <w:t xml:space="preserve"> derde</w:t>
            </w:r>
          </w:p>
        </w:tc>
        <w:tc>
          <w:tcPr>
            <w:tcW w:w="3479" w:type="dxa"/>
          </w:tcPr>
          <w:p w:rsidR="00174038" w:rsidRDefault="00174038" w:rsidP="0017111A">
            <w:r>
              <w:t>Geeft aan als de extra betrokkene het GPMI contract mee zal ondertekenen.</w:t>
            </w:r>
          </w:p>
        </w:tc>
        <w:tc>
          <w:tcPr>
            <w:tcW w:w="3682" w:type="dxa"/>
          </w:tcPr>
          <w:p w:rsidR="00174038" w:rsidRPr="00863A17" w:rsidRDefault="00174038" w:rsidP="0017111A">
            <w:r w:rsidRPr="00863A17">
              <w:t>Indien aangeduid zal onderaan het contract de ondertekenaar worden toegevoegd, er is een maximum van 4 ondertekenaars naast de begunstigde.</w:t>
            </w:r>
          </w:p>
        </w:tc>
      </w:tr>
      <w:tr w:rsidR="00174038" w:rsidRPr="00B521E0" w:rsidTr="00863A17">
        <w:tc>
          <w:tcPr>
            <w:tcW w:w="2363" w:type="dxa"/>
          </w:tcPr>
          <w:p w:rsidR="00174038" w:rsidRDefault="00174038" w:rsidP="0017111A">
            <w:r>
              <w:t>Telefoon</w:t>
            </w:r>
          </w:p>
        </w:tc>
        <w:tc>
          <w:tcPr>
            <w:tcW w:w="3479" w:type="dxa"/>
          </w:tcPr>
          <w:p w:rsidR="00174038" w:rsidRPr="00863A17" w:rsidRDefault="00174038" w:rsidP="0017111A">
            <w:r>
              <w:t>Telefoonnummer van de extra betrokkene</w:t>
            </w:r>
            <w:r w:rsidR="00822E76">
              <w:t>.</w:t>
            </w:r>
          </w:p>
        </w:tc>
        <w:tc>
          <w:tcPr>
            <w:tcW w:w="3682" w:type="dxa"/>
          </w:tcPr>
          <w:p w:rsidR="00174038" w:rsidRPr="00863A17" w:rsidRDefault="00174038" w:rsidP="0017111A">
            <w:r w:rsidRPr="00863A17">
              <w:t>Alle alfanumerieke karakters zijn toegelaten, alsook inclusief de speciale karakters é, è, ç en à.</w:t>
            </w:r>
          </w:p>
        </w:tc>
      </w:tr>
      <w:tr w:rsidR="00174038" w:rsidRPr="00B521E0" w:rsidTr="00052AAA">
        <w:tc>
          <w:tcPr>
            <w:tcW w:w="2363" w:type="dxa"/>
            <w:shd w:val="clear" w:color="auto" w:fill="EEECE1" w:themeFill="background2"/>
          </w:tcPr>
          <w:p w:rsidR="00174038" w:rsidRPr="00651636" w:rsidRDefault="00174038" w:rsidP="0017111A">
            <w:pPr>
              <w:rPr>
                <w:b/>
              </w:rPr>
            </w:pPr>
            <w:r w:rsidRPr="00651636">
              <w:rPr>
                <w:b/>
              </w:rPr>
              <w:t>Beschrijving</w:t>
            </w:r>
          </w:p>
        </w:tc>
        <w:tc>
          <w:tcPr>
            <w:tcW w:w="3479" w:type="dxa"/>
          </w:tcPr>
          <w:p w:rsidR="00174038" w:rsidRPr="00863A17" w:rsidRDefault="00174038" w:rsidP="0017111A">
            <w:r w:rsidRPr="00A47344">
              <w:t>Omschrijving op welke manier en onder welke modaliteiten</w:t>
            </w:r>
            <w:r>
              <w:t xml:space="preserve"> de extra betrokkene invloed heeft op het GPMI contract.</w:t>
            </w:r>
            <w:r w:rsidR="00A47344">
              <w:t xml:space="preserve"> (bijv. dagelijks transport verzorgen van/naar opleiding)</w:t>
            </w:r>
          </w:p>
        </w:tc>
        <w:tc>
          <w:tcPr>
            <w:tcW w:w="3682" w:type="dxa"/>
          </w:tcPr>
          <w:p w:rsidR="00174038" w:rsidRPr="00863A17" w:rsidRDefault="00174038" w:rsidP="0017111A">
            <w:r w:rsidRPr="00863A17">
              <w:t>Alle alfanumerieke karakters zijn toegelaten, alsook inclusief de speciale karakters é, è, ç en à.</w:t>
            </w:r>
          </w:p>
        </w:tc>
      </w:tr>
    </w:tbl>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Default="006074C0" w:rsidP="00022E4E">
      <w:pPr>
        <w:pStyle w:val="Titre3"/>
      </w:pPr>
      <w:bookmarkStart w:id="20" w:name="_Toc468890357"/>
      <w:r>
        <w:t>Voorgestelde t</w:t>
      </w:r>
      <w:r w:rsidR="001E48CC" w:rsidRPr="00863A17">
        <w:t>ewerkstelling</w:t>
      </w:r>
      <w:bookmarkEnd w:id="20"/>
    </w:p>
    <w:p w:rsidR="00651636" w:rsidRPr="00651636" w:rsidRDefault="00651636" w:rsidP="00651636"/>
    <w:p w:rsidR="009F7947" w:rsidRDefault="00605BAA" w:rsidP="0017111A">
      <w:r>
        <w:rPr>
          <w:noProof/>
          <w:lang w:val="fr-BE" w:eastAsia="fr-BE"/>
        </w:rPr>
        <w:drawing>
          <wp:inline distT="0" distB="0" distL="0" distR="0" wp14:anchorId="6E693014" wp14:editId="06A0751C">
            <wp:extent cx="5760720" cy="1747324"/>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1747324"/>
                    </a:xfrm>
                    <a:prstGeom prst="rect">
                      <a:avLst/>
                    </a:prstGeom>
                  </pic:spPr>
                </pic:pic>
              </a:graphicData>
            </a:graphic>
          </wp:inline>
        </w:drawing>
      </w:r>
    </w:p>
    <w:p w:rsidR="00900A8F" w:rsidRDefault="00900A8F" w:rsidP="0017111A"/>
    <w:p w:rsidR="00822E76" w:rsidRDefault="00822E76" w:rsidP="0017111A">
      <w:r>
        <w:t xml:space="preserve">Per GPMI afspraak is het mogelijk om maximaal </w:t>
      </w:r>
      <w:r w:rsidR="005F71F9">
        <w:t>5</w:t>
      </w:r>
      <w:r>
        <w:t xml:space="preserve"> tewerkstellingsvoorstellen</w:t>
      </w:r>
      <w:r w:rsidR="00605BAA">
        <w:t xml:space="preserve"> </w:t>
      </w:r>
      <w:r>
        <w:t>te doen</w:t>
      </w:r>
      <w:r w:rsidR="00AC1E16">
        <w:t>, identiek aan de werkwijze bij de actiegebieden.</w:t>
      </w:r>
    </w:p>
    <w:p w:rsidR="00822E76" w:rsidRPr="00863A17" w:rsidRDefault="00822E76" w:rsidP="0017111A">
      <w:r>
        <w:t xml:space="preserve">De informatie betreffende de tewerkstelling </w:t>
      </w:r>
      <w:r w:rsidRPr="00863A17">
        <w:t>bestaat uit (</w:t>
      </w:r>
      <w:r w:rsidRPr="00863A17">
        <w:rPr>
          <w:b/>
        </w:rPr>
        <w:t>verplichte velden vetgedrukt</w:t>
      </w:r>
      <w:r w:rsidRPr="00863A17">
        <w:t>):</w:t>
      </w:r>
    </w:p>
    <w:tbl>
      <w:tblPr>
        <w:tblStyle w:val="Grilledutableau"/>
        <w:tblW w:w="9524" w:type="dxa"/>
        <w:tblLook w:val="04A0" w:firstRow="1" w:lastRow="0" w:firstColumn="1" w:lastColumn="0" w:noHBand="0" w:noVBand="1"/>
      </w:tblPr>
      <w:tblGrid>
        <w:gridCol w:w="2363"/>
        <w:gridCol w:w="3479"/>
        <w:gridCol w:w="3682"/>
      </w:tblGrid>
      <w:tr w:rsidR="00B863BA" w:rsidRPr="00900A8F" w:rsidTr="00863A17">
        <w:tc>
          <w:tcPr>
            <w:tcW w:w="2363" w:type="dxa"/>
          </w:tcPr>
          <w:p w:rsidR="00B863BA" w:rsidRPr="00900A8F" w:rsidRDefault="00B863BA" w:rsidP="00900A8F">
            <w:pPr>
              <w:jc w:val="center"/>
              <w:rPr>
                <w:b/>
              </w:rPr>
            </w:pPr>
            <w:r w:rsidRPr="00900A8F">
              <w:rPr>
                <w:b/>
              </w:rPr>
              <w:t>Veldlabel</w:t>
            </w:r>
          </w:p>
        </w:tc>
        <w:tc>
          <w:tcPr>
            <w:tcW w:w="3479" w:type="dxa"/>
          </w:tcPr>
          <w:p w:rsidR="00B863BA" w:rsidRPr="00900A8F" w:rsidRDefault="00B863BA" w:rsidP="00900A8F">
            <w:pPr>
              <w:jc w:val="center"/>
              <w:rPr>
                <w:b/>
              </w:rPr>
            </w:pPr>
            <w:r w:rsidRPr="00900A8F">
              <w:rPr>
                <w:b/>
              </w:rPr>
              <w:t>Beschrijving</w:t>
            </w:r>
          </w:p>
        </w:tc>
        <w:tc>
          <w:tcPr>
            <w:tcW w:w="3682" w:type="dxa"/>
          </w:tcPr>
          <w:p w:rsidR="00B863BA" w:rsidRPr="00900A8F" w:rsidRDefault="00B863BA" w:rsidP="00900A8F">
            <w:pPr>
              <w:jc w:val="center"/>
              <w:rPr>
                <w:b/>
              </w:rPr>
            </w:pPr>
            <w:r w:rsidRPr="00900A8F">
              <w:rPr>
                <w:b/>
              </w:rPr>
              <w:t>Validatie</w:t>
            </w:r>
          </w:p>
        </w:tc>
      </w:tr>
      <w:tr w:rsidR="00822E76" w:rsidRPr="00863A17" w:rsidTr="001B60D1">
        <w:tc>
          <w:tcPr>
            <w:tcW w:w="2363" w:type="dxa"/>
          </w:tcPr>
          <w:p w:rsidR="00822E76" w:rsidRPr="00900A8F" w:rsidRDefault="00822E76" w:rsidP="0017111A">
            <w:pPr>
              <w:rPr>
                <w:b/>
              </w:rPr>
            </w:pPr>
            <w:r w:rsidRPr="00900A8F">
              <w:rPr>
                <w:b/>
              </w:rPr>
              <w:t>Formulier nummer</w:t>
            </w:r>
          </w:p>
        </w:tc>
        <w:tc>
          <w:tcPr>
            <w:tcW w:w="3479" w:type="dxa"/>
          </w:tcPr>
          <w:p w:rsidR="00822E76" w:rsidRPr="00863A17" w:rsidRDefault="00822E76" w:rsidP="0017111A">
            <w:r>
              <w:t>Uniek volgnummer van de tewerkstelling</w:t>
            </w:r>
            <w:r w:rsidR="00043C3F">
              <w:t>.</w:t>
            </w:r>
          </w:p>
        </w:tc>
        <w:tc>
          <w:tcPr>
            <w:tcW w:w="3682" w:type="dxa"/>
          </w:tcPr>
          <w:p w:rsidR="00822E76" w:rsidRPr="00863A17" w:rsidRDefault="00822E76" w:rsidP="0017111A">
            <w:r>
              <w:t>Automatisch gegenereerd nummer</w:t>
            </w:r>
            <w:r w:rsidR="00043C3F">
              <w:t>.</w:t>
            </w:r>
          </w:p>
        </w:tc>
      </w:tr>
      <w:tr w:rsidR="00822E76" w:rsidRPr="00B521E0" w:rsidTr="00863A17">
        <w:tc>
          <w:tcPr>
            <w:tcW w:w="2363" w:type="dxa"/>
          </w:tcPr>
          <w:p w:rsidR="00822E76" w:rsidRPr="00900A8F" w:rsidRDefault="00822E76" w:rsidP="0017111A">
            <w:pPr>
              <w:rPr>
                <w:b/>
              </w:rPr>
            </w:pPr>
            <w:r w:rsidRPr="00900A8F">
              <w:rPr>
                <w:b/>
              </w:rPr>
              <w:t>Benaming</w:t>
            </w:r>
          </w:p>
        </w:tc>
        <w:tc>
          <w:tcPr>
            <w:tcW w:w="3479" w:type="dxa"/>
          </w:tcPr>
          <w:p w:rsidR="00822E76" w:rsidRPr="00863A17" w:rsidRDefault="00822E76" w:rsidP="0017111A">
            <w:r>
              <w:t>Duidelijke omschrijving van de inhoud van de tewerkstelling.</w:t>
            </w:r>
          </w:p>
        </w:tc>
        <w:tc>
          <w:tcPr>
            <w:tcW w:w="3682" w:type="dxa"/>
          </w:tcPr>
          <w:p w:rsidR="00822E76" w:rsidRPr="00863A17" w:rsidRDefault="00822E76" w:rsidP="0017111A">
            <w:r w:rsidRPr="00863A17">
              <w:t>Alle alfanumerieke karakters zijn toegelaten, alsook inclusief de speciale karakters é, è, ç en à.</w:t>
            </w:r>
          </w:p>
        </w:tc>
      </w:tr>
      <w:tr w:rsidR="00822E76" w:rsidRPr="00B521E0" w:rsidTr="001B60D1">
        <w:tc>
          <w:tcPr>
            <w:tcW w:w="2363" w:type="dxa"/>
          </w:tcPr>
          <w:p w:rsidR="00822E76" w:rsidRPr="00174038" w:rsidRDefault="00605BAA" w:rsidP="0017111A">
            <w:pPr>
              <w:rPr>
                <w:b/>
              </w:rPr>
            </w:pPr>
            <w:r>
              <w:t>Be</w:t>
            </w:r>
            <w:r w:rsidR="00822E76" w:rsidRPr="00863A17">
              <w:t>schrijving</w:t>
            </w:r>
          </w:p>
        </w:tc>
        <w:tc>
          <w:tcPr>
            <w:tcW w:w="3479" w:type="dxa"/>
          </w:tcPr>
          <w:p w:rsidR="00822E76" w:rsidRPr="00863A17" w:rsidRDefault="00822E76" w:rsidP="0017111A">
            <w:r>
              <w:t>Omschrijving van de tewerkstellingsvoorwaarden.</w:t>
            </w:r>
          </w:p>
        </w:tc>
        <w:tc>
          <w:tcPr>
            <w:tcW w:w="3682" w:type="dxa"/>
          </w:tcPr>
          <w:p w:rsidR="00822E76" w:rsidRPr="00863A17" w:rsidRDefault="00822E76" w:rsidP="0017111A">
            <w:r w:rsidRPr="00863A17">
              <w:t>Alle alfanumerieke karakters zijn toegelaten, alsook inclusief de speciale karakters é, è, ç en à.</w:t>
            </w:r>
          </w:p>
        </w:tc>
      </w:tr>
    </w:tbl>
    <w:p w:rsidR="001E48CC" w:rsidRPr="00863A17" w:rsidRDefault="001E48CC" w:rsidP="0017111A">
      <w:pPr>
        <w:rPr>
          <w:rFonts w:asciiTheme="majorHAnsi" w:eastAsiaTheme="majorEastAsia" w:hAnsiTheme="majorHAnsi" w:cstheme="majorBidi"/>
          <w:color w:val="4F81BD" w:themeColor="accent1"/>
        </w:rPr>
      </w:pPr>
      <w:r w:rsidRPr="00863A17">
        <w:br w:type="page"/>
      </w:r>
    </w:p>
    <w:p w:rsidR="001E48CC" w:rsidRDefault="001E48CC" w:rsidP="00022E4E">
      <w:pPr>
        <w:pStyle w:val="Titre3"/>
      </w:pPr>
      <w:bookmarkStart w:id="21" w:name="_Toc468890358"/>
      <w:r w:rsidRPr="00863A17">
        <w:t>Evaluaties</w:t>
      </w:r>
      <w:bookmarkEnd w:id="21"/>
    </w:p>
    <w:p w:rsidR="00900A8F" w:rsidRPr="00900A8F" w:rsidRDefault="00900A8F" w:rsidP="00900A8F"/>
    <w:p w:rsidR="00B07C6D" w:rsidRDefault="00605BAA" w:rsidP="0017111A">
      <w:r>
        <w:rPr>
          <w:noProof/>
          <w:lang w:val="fr-BE" w:eastAsia="fr-BE"/>
        </w:rPr>
        <w:drawing>
          <wp:inline distT="0" distB="0" distL="0" distR="0" wp14:anchorId="5E12C053" wp14:editId="307B3DD6">
            <wp:extent cx="5760720" cy="21558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60720" cy="2155830"/>
                    </a:xfrm>
                    <a:prstGeom prst="rect">
                      <a:avLst/>
                    </a:prstGeom>
                  </pic:spPr>
                </pic:pic>
              </a:graphicData>
            </a:graphic>
          </wp:inline>
        </w:drawing>
      </w:r>
    </w:p>
    <w:p w:rsidR="00822E76" w:rsidRDefault="00822E76" w:rsidP="0017111A">
      <w:r>
        <w:t xml:space="preserve">Per GPMI afspraak is het mogelijk om </w:t>
      </w:r>
      <w:r w:rsidR="005F71F9">
        <w:t xml:space="preserve">meerdere </w:t>
      </w:r>
      <w:r>
        <w:t xml:space="preserve">evaluaties </w:t>
      </w:r>
      <w:r w:rsidR="00C8476B">
        <w:t xml:space="preserve">uit </w:t>
      </w:r>
      <w:r>
        <w:t xml:space="preserve">te </w:t>
      </w:r>
      <w:r w:rsidR="00C8476B">
        <w:t>voeren</w:t>
      </w:r>
      <w:r w:rsidR="00AC1E16">
        <w:t>, identiek aan de werkwijze bij de actiegebieden</w:t>
      </w:r>
      <w:r w:rsidR="00043C3F">
        <w:t>.</w:t>
      </w:r>
      <w:r w:rsidR="005F71F9">
        <w:t xml:space="preserve"> </w:t>
      </w:r>
      <w:r w:rsidR="00043C3F">
        <w:t>E</w:t>
      </w:r>
      <w:r w:rsidR="005F71F9">
        <w:t xml:space="preserve">r werd </w:t>
      </w:r>
      <w:r w:rsidR="00AC1E16">
        <w:t xml:space="preserve">voor evaluaties </w:t>
      </w:r>
      <w:r w:rsidR="005F71F9">
        <w:t>geen limiet gedefinieerd</w:t>
      </w:r>
      <w:r>
        <w:t>.</w:t>
      </w:r>
    </w:p>
    <w:p w:rsidR="00822E76" w:rsidRPr="00863A17" w:rsidRDefault="00822E76" w:rsidP="0017111A">
      <w:r>
        <w:t xml:space="preserve">De informatie betreffende de evaluatie </w:t>
      </w:r>
      <w:r w:rsidRPr="00863A17">
        <w:t>bestaat uit (</w:t>
      </w:r>
      <w:r w:rsidRPr="00863A17">
        <w:rPr>
          <w:b/>
        </w:rPr>
        <w:t>verplichte velden vetgedrukt</w:t>
      </w:r>
      <w:r w:rsidRPr="00863A17">
        <w:t>):</w:t>
      </w:r>
    </w:p>
    <w:tbl>
      <w:tblPr>
        <w:tblStyle w:val="Grilledutableau"/>
        <w:tblW w:w="9524" w:type="dxa"/>
        <w:tblLook w:val="04A0" w:firstRow="1" w:lastRow="0" w:firstColumn="1" w:lastColumn="0" w:noHBand="0" w:noVBand="1"/>
      </w:tblPr>
      <w:tblGrid>
        <w:gridCol w:w="2363"/>
        <w:gridCol w:w="3479"/>
        <w:gridCol w:w="3682"/>
      </w:tblGrid>
      <w:tr w:rsidR="00B863BA" w:rsidRPr="00900A8F" w:rsidTr="00863A17">
        <w:tc>
          <w:tcPr>
            <w:tcW w:w="2363" w:type="dxa"/>
          </w:tcPr>
          <w:p w:rsidR="00B863BA" w:rsidRPr="00900A8F" w:rsidRDefault="00B863BA" w:rsidP="00900A8F">
            <w:pPr>
              <w:jc w:val="center"/>
              <w:rPr>
                <w:b/>
              </w:rPr>
            </w:pPr>
            <w:r w:rsidRPr="00900A8F">
              <w:rPr>
                <w:b/>
              </w:rPr>
              <w:t>Veldlabel</w:t>
            </w:r>
          </w:p>
        </w:tc>
        <w:tc>
          <w:tcPr>
            <w:tcW w:w="3479" w:type="dxa"/>
          </w:tcPr>
          <w:p w:rsidR="00B863BA" w:rsidRPr="00900A8F" w:rsidRDefault="00B863BA" w:rsidP="00900A8F">
            <w:pPr>
              <w:jc w:val="center"/>
              <w:rPr>
                <w:b/>
              </w:rPr>
            </w:pPr>
            <w:r w:rsidRPr="00900A8F">
              <w:rPr>
                <w:b/>
              </w:rPr>
              <w:t>Beschrijving</w:t>
            </w:r>
          </w:p>
        </w:tc>
        <w:tc>
          <w:tcPr>
            <w:tcW w:w="3682" w:type="dxa"/>
          </w:tcPr>
          <w:p w:rsidR="00B863BA" w:rsidRPr="00900A8F" w:rsidRDefault="00B863BA" w:rsidP="00900A8F">
            <w:pPr>
              <w:jc w:val="center"/>
              <w:rPr>
                <w:b/>
              </w:rPr>
            </w:pPr>
            <w:r w:rsidRPr="00900A8F">
              <w:rPr>
                <w:b/>
              </w:rPr>
              <w:t>Validatie</w:t>
            </w:r>
          </w:p>
        </w:tc>
      </w:tr>
      <w:tr w:rsidR="00822E76" w:rsidRPr="00863A17" w:rsidTr="001B60D1">
        <w:tc>
          <w:tcPr>
            <w:tcW w:w="2363" w:type="dxa"/>
          </w:tcPr>
          <w:p w:rsidR="00822E76" w:rsidRPr="00900A8F" w:rsidRDefault="00822E76" w:rsidP="0017111A">
            <w:pPr>
              <w:rPr>
                <w:b/>
              </w:rPr>
            </w:pPr>
            <w:r w:rsidRPr="00900A8F">
              <w:rPr>
                <w:b/>
              </w:rPr>
              <w:t>Formulier nummer</w:t>
            </w:r>
          </w:p>
        </w:tc>
        <w:tc>
          <w:tcPr>
            <w:tcW w:w="3479" w:type="dxa"/>
          </w:tcPr>
          <w:p w:rsidR="00822E76" w:rsidRPr="00863A17" w:rsidRDefault="00822E76" w:rsidP="0017111A">
            <w:r>
              <w:t>Uniek volgnummer van de evaluatie</w:t>
            </w:r>
          </w:p>
        </w:tc>
        <w:tc>
          <w:tcPr>
            <w:tcW w:w="3682" w:type="dxa"/>
          </w:tcPr>
          <w:p w:rsidR="00822E76" w:rsidRPr="00863A17" w:rsidRDefault="00822E76" w:rsidP="0017111A">
            <w:r>
              <w:t>Automatisch gegenereerd nummer</w:t>
            </w:r>
          </w:p>
        </w:tc>
      </w:tr>
      <w:tr w:rsidR="00822E76" w:rsidRPr="00B521E0" w:rsidTr="00863A17">
        <w:tc>
          <w:tcPr>
            <w:tcW w:w="2363" w:type="dxa"/>
          </w:tcPr>
          <w:p w:rsidR="00822E76" w:rsidRPr="00900A8F" w:rsidRDefault="00822E76" w:rsidP="0017111A">
            <w:pPr>
              <w:rPr>
                <w:b/>
              </w:rPr>
            </w:pPr>
            <w:r w:rsidRPr="00900A8F">
              <w:rPr>
                <w:b/>
              </w:rPr>
              <w:t>Datum</w:t>
            </w:r>
          </w:p>
        </w:tc>
        <w:tc>
          <w:tcPr>
            <w:tcW w:w="3479" w:type="dxa"/>
          </w:tcPr>
          <w:p w:rsidR="00822E76" w:rsidRPr="00863A17" w:rsidRDefault="00822E76" w:rsidP="0017111A">
            <w:r>
              <w:t>Datum van de evaluatie (gerealiseerd of nog te realiseren)</w:t>
            </w:r>
          </w:p>
        </w:tc>
        <w:tc>
          <w:tcPr>
            <w:tcW w:w="3682" w:type="dxa"/>
          </w:tcPr>
          <w:p w:rsidR="00822E76" w:rsidRPr="00863A17" w:rsidRDefault="00822E76" w:rsidP="0017111A">
            <w:r>
              <w:t>Correcte datum, te selecteren door het veld te selecteren en daarna op de pijl te klikken om een datum aan te duiden.</w:t>
            </w:r>
          </w:p>
        </w:tc>
      </w:tr>
      <w:tr w:rsidR="00822E76" w:rsidRPr="00B521E0" w:rsidTr="00863A17">
        <w:tc>
          <w:tcPr>
            <w:tcW w:w="2363" w:type="dxa"/>
          </w:tcPr>
          <w:p w:rsidR="00822E76" w:rsidRPr="00900A8F" w:rsidRDefault="00822E76" w:rsidP="0017111A">
            <w:pPr>
              <w:rPr>
                <w:b/>
              </w:rPr>
            </w:pPr>
            <w:r w:rsidRPr="00900A8F">
              <w:rPr>
                <w:b/>
              </w:rPr>
              <w:t>Doel</w:t>
            </w:r>
            <w:r w:rsidR="00043C3F" w:rsidRPr="00900A8F">
              <w:rPr>
                <w:b/>
              </w:rPr>
              <w:t>stelling(en)</w:t>
            </w:r>
            <w:r w:rsidRPr="00900A8F">
              <w:rPr>
                <w:b/>
              </w:rPr>
              <w:t xml:space="preserve"> bereikt</w:t>
            </w:r>
          </w:p>
        </w:tc>
        <w:tc>
          <w:tcPr>
            <w:tcW w:w="3479" w:type="dxa"/>
          </w:tcPr>
          <w:p w:rsidR="00822E76" w:rsidRDefault="00822E76" w:rsidP="0017111A">
            <w:r>
              <w:t>Benoeming indien het doel bereikt werd:</w:t>
            </w:r>
          </w:p>
          <w:p w:rsidR="00822E76" w:rsidRPr="005E5767" w:rsidRDefault="00822E76" w:rsidP="0017111A">
            <w:pPr>
              <w:pStyle w:val="Paragraphedeliste"/>
              <w:numPr>
                <w:ilvl w:val="0"/>
                <w:numId w:val="5"/>
              </w:numPr>
            </w:pPr>
            <w:r>
              <w:t>Doel</w:t>
            </w:r>
            <w:r w:rsidR="00043C3F">
              <w:t>stelling</w:t>
            </w:r>
            <w:r>
              <w:t xml:space="preserve"> bereikt</w:t>
            </w:r>
          </w:p>
          <w:p w:rsidR="00822E76" w:rsidRDefault="00822E76" w:rsidP="0017111A">
            <w:pPr>
              <w:pStyle w:val="Paragraphedeliste"/>
              <w:numPr>
                <w:ilvl w:val="0"/>
                <w:numId w:val="5"/>
              </w:numPr>
            </w:pPr>
            <w:r>
              <w:t>Doel</w:t>
            </w:r>
            <w:r w:rsidR="00043C3F">
              <w:t>stelling</w:t>
            </w:r>
            <w:r>
              <w:t xml:space="preserve"> gedeeltelijk bereikt</w:t>
            </w:r>
          </w:p>
          <w:p w:rsidR="00822E76" w:rsidRDefault="00822E76" w:rsidP="0017111A">
            <w:pPr>
              <w:pStyle w:val="Paragraphedeliste"/>
              <w:numPr>
                <w:ilvl w:val="0"/>
                <w:numId w:val="5"/>
              </w:numPr>
            </w:pPr>
            <w:r>
              <w:t>Doel</w:t>
            </w:r>
            <w:r w:rsidR="00043C3F">
              <w:t>stelling</w:t>
            </w:r>
            <w:r>
              <w:t xml:space="preserve"> niet bereikt</w:t>
            </w:r>
          </w:p>
          <w:p w:rsidR="00822E76" w:rsidRPr="00863A17" w:rsidRDefault="00822E76" w:rsidP="0017111A"/>
        </w:tc>
        <w:tc>
          <w:tcPr>
            <w:tcW w:w="3682" w:type="dxa"/>
          </w:tcPr>
          <w:p w:rsidR="00822E76" w:rsidRPr="00863A17" w:rsidRDefault="00822E76" w:rsidP="0017111A">
            <w:r>
              <w:t>Gelimiteerd tot een optie uit de lijst</w:t>
            </w:r>
            <w:r w:rsidR="00043C3F">
              <w:t>.</w:t>
            </w:r>
            <w:r>
              <w:t xml:space="preserve"> </w:t>
            </w:r>
            <w:r w:rsidR="00043C3F">
              <w:t>D</w:t>
            </w:r>
            <w:r>
              <w:t>eze optielijst is beschikbaar door te klikken op het pijltje aan de rechterkant van het invulveld.</w:t>
            </w:r>
          </w:p>
        </w:tc>
      </w:tr>
      <w:tr w:rsidR="00822E76" w:rsidRPr="00B521E0" w:rsidTr="00863A17">
        <w:tc>
          <w:tcPr>
            <w:tcW w:w="2363" w:type="dxa"/>
          </w:tcPr>
          <w:p w:rsidR="00822E76" w:rsidRPr="00863A17" w:rsidRDefault="00C8476B" w:rsidP="0017111A">
            <w:r>
              <w:t>Opmerking</w:t>
            </w:r>
          </w:p>
        </w:tc>
        <w:tc>
          <w:tcPr>
            <w:tcW w:w="3479" w:type="dxa"/>
          </w:tcPr>
          <w:p w:rsidR="00822E76" w:rsidRPr="00863A17" w:rsidRDefault="00822E76" w:rsidP="0017111A">
            <w:r>
              <w:t>Enige opmerkingen betreffende de evaluatie.</w:t>
            </w:r>
          </w:p>
        </w:tc>
        <w:tc>
          <w:tcPr>
            <w:tcW w:w="3682" w:type="dxa"/>
          </w:tcPr>
          <w:p w:rsidR="00822E76" w:rsidRPr="00863A17" w:rsidRDefault="00822E76" w:rsidP="0017111A">
            <w:r w:rsidRPr="00863A17">
              <w:t>Alle alfanumerieke karakters zijn toegelaten, alsook inclusief de speciale karakters é, è, ç en à.</w:t>
            </w:r>
          </w:p>
        </w:tc>
      </w:tr>
    </w:tbl>
    <w:p w:rsidR="00384F97" w:rsidRPr="00863A17" w:rsidRDefault="00384F97" w:rsidP="0017111A">
      <w:pPr>
        <w:rPr>
          <w:rFonts w:asciiTheme="majorHAnsi" w:eastAsiaTheme="majorEastAsia" w:hAnsiTheme="majorHAnsi" w:cstheme="majorBidi"/>
          <w:color w:val="4F81BD" w:themeColor="accent1"/>
          <w:sz w:val="26"/>
          <w:szCs w:val="26"/>
        </w:rPr>
      </w:pPr>
      <w:r w:rsidRPr="00863A17">
        <w:br w:type="page"/>
      </w:r>
    </w:p>
    <w:p w:rsidR="00713805" w:rsidRPr="00863A17" w:rsidRDefault="00BC2B38" w:rsidP="0017111A">
      <w:pPr>
        <w:pStyle w:val="Titre2"/>
      </w:pPr>
      <w:bookmarkStart w:id="22" w:name="_Toc468890359"/>
      <w:r w:rsidRPr="00863A17">
        <w:t>XML creatie</w:t>
      </w:r>
      <w:bookmarkEnd w:id="22"/>
    </w:p>
    <w:p w:rsidR="00713805" w:rsidRDefault="00E74877" w:rsidP="0017111A">
      <w:r>
        <w:t xml:space="preserve">Eenmaal dat alle gegevens ingevuld werden kan het </w:t>
      </w:r>
      <w:r w:rsidR="00AC1E16">
        <w:t>GPMI-</w:t>
      </w:r>
      <w:r>
        <w:t>contract aangemaakt worden op basis van een XML bestand. Om foutieve verwerking te vermijden laat u deze XML bestanden onaangepast.</w:t>
      </w:r>
    </w:p>
    <w:p w:rsidR="00E74877" w:rsidRDefault="00E74877" w:rsidP="0017111A">
      <w:r>
        <w:t>Hieronder vindt u de stappen om het XML bestand te ontvangen, vanuit de ingevulde PDF.</w:t>
      </w:r>
    </w:p>
    <w:p w:rsidR="00E74877" w:rsidRDefault="00E74877" w:rsidP="0017111A">
      <w:r w:rsidRPr="00E74877">
        <w:rPr>
          <w:b/>
        </w:rPr>
        <w:t>Stap 1)</w:t>
      </w:r>
      <w:r>
        <w:t xml:space="preserve"> Klik op de knop “Export XML”</w:t>
      </w:r>
      <w:r w:rsidR="00713805" w:rsidRPr="00863A17">
        <w:rPr>
          <w:noProof/>
          <w:lang w:val="fr-BE" w:eastAsia="fr-BE"/>
        </w:rPr>
        <w:drawing>
          <wp:inline distT="0" distB="0" distL="0" distR="0" wp14:anchorId="737165D9" wp14:editId="605D2895">
            <wp:extent cx="1295400" cy="31681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295512" cy="316837"/>
                    </a:xfrm>
                    <a:prstGeom prst="rect">
                      <a:avLst/>
                    </a:prstGeom>
                  </pic:spPr>
                </pic:pic>
              </a:graphicData>
            </a:graphic>
          </wp:inline>
        </w:drawing>
      </w:r>
    </w:p>
    <w:p w:rsidR="00E74877" w:rsidRDefault="00E74877" w:rsidP="0017111A">
      <w:r w:rsidRPr="00E74877">
        <w:rPr>
          <w:b/>
        </w:rPr>
        <w:t>Stap 2)</w:t>
      </w:r>
      <w:r>
        <w:t xml:space="preserve"> Een pop-up zal verschijnen met de vraag naar de </w:t>
      </w:r>
      <w:r w:rsidR="00043C3F">
        <w:t>gewenste</w:t>
      </w:r>
      <w:r>
        <w:t xml:space="preserve"> e-mail applicatie. Maak uw keuze en click op “Continue”.</w:t>
      </w:r>
    </w:p>
    <w:p w:rsidR="00E74877" w:rsidRDefault="00384F97" w:rsidP="0017111A">
      <w:r w:rsidRPr="00863A17">
        <w:tab/>
      </w:r>
      <w:r w:rsidR="00713805" w:rsidRPr="00863A17">
        <w:rPr>
          <w:noProof/>
          <w:lang w:val="fr-BE" w:eastAsia="fr-BE"/>
        </w:rPr>
        <w:drawing>
          <wp:inline distT="0" distB="0" distL="0" distR="0" wp14:anchorId="70EAD031" wp14:editId="7B41CF80">
            <wp:extent cx="2047733" cy="1623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047911" cy="1623201"/>
                    </a:xfrm>
                    <a:prstGeom prst="rect">
                      <a:avLst/>
                    </a:prstGeom>
                  </pic:spPr>
                </pic:pic>
              </a:graphicData>
            </a:graphic>
          </wp:inline>
        </w:drawing>
      </w:r>
    </w:p>
    <w:p w:rsidR="00E74877" w:rsidRDefault="00E74877" w:rsidP="0017111A">
      <w:r w:rsidRPr="00E74877">
        <w:rPr>
          <w:b/>
        </w:rPr>
        <w:t>Stap 3)</w:t>
      </w:r>
      <w:r>
        <w:t xml:space="preserve"> De gekozen emailapplicatie zal worden geopend. Een nieuwe e-mail </w:t>
      </w:r>
      <w:r w:rsidR="00043C3F">
        <w:t>met een XML bestand als bijlage zal worden aangemaakt</w:t>
      </w:r>
      <w:r>
        <w:t xml:space="preserve">. </w:t>
      </w:r>
    </w:p>
    <w:p w:rsidR="00713805" w:rsidRDefault="00E74877" w:rsidP="0017111A">
      <w:r>
        <w:t xml:space="preserve"> </w:t>
      </w:r>
      <w:r w:rsidR="00384F97" w:rsidRPr="00863A17">
        <w:tab/>
      </w:r>
      <w:r w:rsidR="00713805" w:rsidRPr="00863A17">
        <w:rPr>
          <w:noProof/>
          <w:lang w:val="fr-BE" w:eastAsia="fr-BE"/>
        </w:rPr>
        <w:drawing>
          <wp:inline distT="0" distB="0" distL="0" distR="0" wp14:anchorId="26C24A54" wp14:editId="06AA307E">
            <wp:extent cx="2011680" cy="1535119"/>
            <wp:effectExtent l="0" t="0" r="762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012830" cy="1535996"/>
                    </a:xfrm>
                    <a:prstGeom prst="rect">
                      <a:avLst/>
                    </a:prstGeom>
                  </pic:spPr>
                </pic:pic>
              </a:graphicData>
            </a:graphic>
          </wp:inline>
        </w:drawing>
      </w:r>
    </w:p>
    <w:p w:rsidR="004F4F9D" w:rsidRPr="00863A17" w:rsidRDefault="00E74877" w:rsidP="0017111A">
      <w:r w:rsidRPr="00E74877">
        <w:rPr>
          <w:b/>
        </w:rPr>
        <w:t>Stap 4)</w:t>
      </w:r>
      <w:r>
        <w:t xml:space="preserve"> Het is nodig om dit XML bestand te bewaren op uw lokale computer</w:t>
      </w:r>
      <w:r w:rsidR="00043C3F">
        <w:t>.</w:t>
      </w:r>
      <w:r>
        <w:t xml:space="preserve"> </w:t>
      </w:r>
      <w:r w:rsidR="00043C3F">
        <w:t xml:space="preserve">U zal </w:t>
      </w:r>
      <w:r>
        <w:t>dit bestand zo dadelijk gebruiken om het contract te genereren.</w:t>
      </w:r>
      <w:r w:rsidR="004F4F9D">
        <w:t xml:space="preserve"> Dit kan u tijdelijk doen op het bureaublad, zodat </w:t>
      </w:r>
      <w:r w:rsidR="00043C3F">
        <w:t>u</w:t>
      </w:r>
      <w:r w:rsidR="004F4F9D">
        <w:t xml:space="preserve"> zo meteen het XML bestand makkelijk terugvind</w:t>
      </w:r>
      <w:r w:rsidR="00043C3F">
        <w:t>t</w:t>
      </w:r>
      <w:r w:rsidR="004F4F9D">
        <w:t>.</w:t>
      </w:r>
    </w:p>
    <w:p w:rsidR="00AC1E16" w:rsidRDefault="00AC1E16" w:rsidP="0017111A">
      <w:r w:rsidRPr="00AC1E16">
        <w:rPr>
          <w:b/>
        </w:rPr>
        <w:t>Stap 5)</w:t>
      </w:r>
      <w:r>
        <w:t xml:space="preserve"> Vervolgens kan </w:t>
      </w:r>
      <w:r w:rsidR="00043C3F">
        <w:t>u</w:t>
      </w:r>
      <w:r>
        <w:t xml:space="preserve"> de e-mail uit stap 3 verwijderen. Om problemen met anti-virusapplicaties te vermijden, hebben de ontwikkelaars verkozen om een e-mail met bijlage toe te voegen, om op die manier het XML bestand te kunnen verkrijgen. </w:t>
      </w:r>
    </w:p>
    <w:p w:rsidR="004F4F9D" w:rsidRDefault="004F4F9D" w:rsidP="0017111A">
      <w:pPr>
        <w:rPr>
          <w:rFonts w:asciiTheme="majorHAnsi" w:eastAsiaTheme="majorEastAsia" w:hAnsiTheme="majorHAnsi" w:cstheme="majorBidi"/>
          <w:color w:val="4F81BD" w:themeColor="accent1"/>
          <w:sz w:val="26"/>
          <w:szCs w:val="26"/>
        </w:rPr>
      </w:pPr>
      <w:r>
        <w:br w:type="page"/>
      </w:r>
    </w:p>
    <w:p w:rsidR="00384F97" w:rsidRDefault="00BC2B38" w:rsidP="0017111A">
      <w:pPr>
        <w:pStyle w:val="Titre2"/>
      </w:pPr>
      <w:bookmarkStart w:id="23" w:name="_Toc468890360"/>
      <w:r w:rsidRPr="00863A17">
        <w:t xml:space="preserve">Bewaren van de </w:t>
      </w:r>
      <w:r w:rsidR="004F4F9D">
        <w:t>PDF met de gegevens</w:t>
      </w:r>
      <w:bookmarkEnd w:id="23"/>
    </w:p>
    <w:p w:rsidR="004F4F9D" w:rsidRPr="004F4F9D" w:rsidRDefault="004F4F9D" w:rsidP="0017111A">
      <w:r>
        <w:t>Eenmaal dat alle gegevens van het GPMI contract werden ingevuld kan de ingevulde PDF lokaal bewaard worden</w:t>
      </w:r>
      <w:r w:rsidR="00043C3F">
        <w:t>.</w:t>
      </w:r>
      <w:r>
        <w:t xml:space="preserve"> </w:t>
      </w:r>
      <w:r w:rsidR="00043C3F">
        <w:t>I</w:t>
      </w:r>
      <w:r>
        <w:t>ndien er nadien nog aanpassingen aan moeten gebeuren is het niet nodig om alle overige gegevens nogmaals in te vullen. Dit bestand zal voor langere tijd bewaard kunnen worden.</w:t>
      </w:r>
    </w:p>
    <w:p w:rsidR="004F4F9D" w:rsidRPr="004F4F9D" w:rsidRDefault="004F4F9D" w:rsidP="0017111A">
      <w:r>
        <w:t>Het opslaan van deze ingevulde PDF gebeurt door in het “</w:t>
      </w:r>
      <w:r w:rsidR="00043C3F">
        <w:t>Bestand</w:t>
      </w:r>
      <w:r>
        <w:t xml:space="preserve">”-menu </w:t>
      </w:r>
      <w:r w:rsidR="00043C3F">
        <w:t xml:space="preserve">(File) </w:t>
      </w:r>
      <w:r>
        <w:t>de optie “</w:t>
      </w:r>
      <w:r w:rsidR="00043C3F">
        <w:t>Bewaren als</w:t>
      </w:r>
      <w:r>
        <w:t xml:space="preserve">…” </w:t>
      </w:r>
      <w:r w:rsidR="00043C3F">
        <w:t xml:space="preserve">(Save As…) </w:t>
      </w:r>
      <w:r>
        <w:t>te klikken. (</w:t>
      </w:r>
      <w:r w:rsidR="00AC1E16">
        <w:t xml:space="preserve">of via een </w:t>
      </w:r>
      <w:r>
        <w:t xml:space="preserve">Shortcut: Shift-Ctrl-S) Hierbij kan u ook een gepersonaliseerde </w:t>
      </w:r>
      <w:r w:rsidR="00FB6C3C">
        <w:t xml:space="preserve">naam </w:t>
      </w:r>
      <w:r>
        <w:t xml:space="preserve">gebruiken om duidelijk aan te geven met welke burger de GPMI overeenkomst werd aangegaan, gevolgd door een datum om zo de vereiste gegevens terug te kunnen vinden. </w:t>
      </w:r>
    </w:p>
    <w:p w:rsidR="00384F97" w:rsidRPr="00863A17" w:rsidRDefault="00384F97" w:rsidP="0017111A">
      <w:r w:rsidRPr="00863A17">
        <w:rPr>
          <w:noProof/>
          <w:lang w:val="fr-BE" w:eastAsia="fr-BE"/>
        </w:rPr>
        <w:drawing>
          <wp:inline distT="0" distB="0" distL="0" distR="0" wp14:anchorId="4A12F92F" wp14:editId="54EE6EBE">
            <wp:extent cx="1993205" cy="2407048"/>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996438" cy="2410952"/>
                    </a:xfrm>
                    <a:prstGeom prst="rect">
                      <a:avLst/>
                    </a:prstGeom>
                  </pic:spPr>
                </pic:pic>
              </a:graphicData>
            </a:graphic>
          </wp:inline>
        </w:drawing>
      </w:r>
    </w:p>
    <w:p w:rsidR="00713805" w:rsidRPr="00863A17" w:rsidRDefault="00713805" w:rsidP="0017111A">
      <w:r w:rsidRPr="00863A17">
        <w:br w:type="page"/>
      </w:r>
    </w:p>
    <w:p w:rsidR="00023635" w:rsidRPr="00863A17" w:rsidRDefault="00BC2B38" w:rsidP="0017111A">
      <w:pPr>
        <w:pStyle w:val="Titre1"/>
      </w:pPr>
      <w:bookmarkStart w:id="24" w:name="_Toc468890361"/>
      <w:r w:rsidRPr="00863A17">
        <w:t>Contract creatie</w:t>
      </w:r>
      <w:bookmarkEnd w:id="24"/>
    </w:p>
    <w:p w:rsidR="00384F97" w:rsidRPr="00863A17" w:rsidRDefault="00BC2B38" w:rsidP="0017111A">
      <w:pPr>
        <w:pStyle w:val="Titre2"/>
      </w:pPr>
      <w:bookmarkStart w:id="25" w:name="_Toc468890362"/>
      <w:r w:rsidRPr="00863A17">
        <w:t>Openen van de PDF</w:t>
      </w:r>
      <w:bookmarkEnd w:id="25"/>
    </w:p>
    <w:p w:rsidR="00A47344" w:rsidRDefault="00A47344" w:rsidP="0017111A">
      <w:r>
        <w:t xml:space="preserve">Nu </w:t>
      </w:r>
      <w:r w:rsidR="00043C3F">
        <w:t>u</w:t>
      </w:r>
      <w:r>
        <w:t xml:space="preserve"> alle gegevens van het GPMI contract ter beschikking en ingevoerd he</w:t>
      </w:r>
      <w:r w:rsidR="00043C3F">
        <w:t>eft</w:t>
      </w:r>
      <w:r>
        <w:t xml:space="preserve"> in het vorige hoofdstuk, dan k</w:t>
      </w:r>
      <w:r w:rsidR="00043C3F">
        <w:t>a</w:t>
      </w:r>
      <w:r>
        <w:t xml:space="preserve">n </w:t>
      </w:r>
      <w:r w:rsidR="00043C3F">
        <w:t xml:space="preserve">u </w:t>
      </w:r>
      <w:r>
        <w:t>op basis van de gecreëerde XML het contract invullen en laten ondertekenen.</w:t>
      </w:r>
    </w:p>
    <w:p w:rsidR="00900A8F" w:rsidRDefault="00C354E4" w:rsidP="0017111A">
      <w:pPr>
        <w:rPr>
          <w:noProof/>
          <w:lang w:eastAsia="fr-BE"/>
        </w:rPr>
      </w:pPr>
      <w:r w:rsidRPr="00900A8F">
        <w:rPr>
          <w:b/>
        </w:rPr>
        <w:t>Stap 1)</w:t>
      </w:r>
      <w:r>
        <w:t xml:space="preserve"> Open het tweede PDF bestand “GPMI_contract_2016.pdf”</w:t>
      </w:r>
      <w:r w:rsidRPr="002B708E">
        <w:rPr>
          <w:noProof/>
          <w:lang w:eastAsia="fr-BE"/>
        </w:rPr>
        <w:t xml:space="preserve"> </w:t>
      </w:r>
    </w:p>
    <w:p w:rsidR="00C354E4" w:rsidRDefault="00C354E4" w:rsidP="0017111A">
      <w:r>
        <w:rPr>
          <w:noProof/>
          <w:lang w:val="fr-BE" w:eastAsia="fr-BE"/>
        </w:rPr>
        <w:drawing>
          <wp:inline distT="0" distB="0" distL="0" distR="0" wp14:anchorId="5E02F060" wp14:editId="31CC891D">
            <wp:extent cx="3462678" cy="3276600"/>
            <wp:effectExtent l="0" t="0" r="4445" b="0"/>
            <wp:docPr id="52" name="Picture 52" descr="C:\TEMP\SNAGHTML17f69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EMP\SNAGHTML17f691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65858" cy="3279609"/>
                    </a:xfrm>
                    <a:prstGeom prst="rect">
                      <a:avLst/>
                    </a:prstGeom>
                    <a:noFill/>
                    <a:ln>
                      <a:noFill/>
                    </a:ln>
                  </pic:spPr>
                </pic:pic>
              </a:graphicData>
            </a:graphic>
          </wp:inline>
        </w:drawing>
      </w:r>
    </w:p>
    <w:p w:rsidR="00C354E4" w:rsidRDefault="00C354E4" w:rsidP="0017111A">
      <w:pPr>
        <w:rPr>
          <w:lang w:eastAsia="fr-BE"/>
        </w:rPr>
      </w:pPr>
      <w:r w:rsidRPr="00900A8F">
        <w:rPr>
          <w:b/>
        </w:rPr>
        <w:t>Stap 2)</w:t>
      </w:r>
      <w:r>
        <w:t xml:space="preserve"> Klik rechts</w:t>
      </w:r>
      <w:r w:rsidR="00043C3F">
        <w:t xml:space="preserve"> </w:t>
      </w:r>
      <w:r>
        <w:t>bovenaan op de knop “Extended”</w:t>
      </w:r>
    </w:p>
    <w:p w:rsidR="00C354E4" w:rsidRDefault="00C354E4" w:rsidP="0017111A">
      <w:r w:rsidRPr="00863A17">
        <w:rPr>
          <w:noProof/>
          <w:lang w:val="fr-BE" w:eastAsia="fr-BE"/>
        </w:rPr>
        <w:drawing>
          <wp:inline distT="0" distB="0" distL="0" distR="0" wp14:anchorId="3A23F0E4" wp14:editId="0FDD3113">
            <wp:extent cx="1630680" cy="2051981"/>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630822" cy="2052159"/>
                    </a:xfrm>
                    <a:prstGeom prst="rect">
                      <a:avLst/>
                    </a:prstGeom>
                  </pic:spPr>
                </pic:pic>
              </a:graphicData>
            </a:graphic>
          </wp:inline>
        </w:drawing>
      </w:r>
    </w:p>
    <w:p w:rsidR="00C354E4" w:rsidRDefault="00C354E4" w:rsidP="0017111A">
      <w:r w:rsidRPr="00900A8F">
        <w:rPr>
          <w:b/>
        </w:rPr>
        <w:t>Stap 3)</w:t>
      </w:r>
      <w:r>
        <w:t xml:space="preserve"> Klik binnen de sectie “Forms” op “Import Data”</w:t>
      </w:r>
    </w:p>
    <w:p w:rsidR="00C354E4" w:rsidRDefault="00C354E4" w:rsidP="0017111A">
      <w:r>
        <w:t xml:space="preserve">Selecteer de tijdelijke XML die u in het vorige hoofdstuk heeft bewaard, in Stap 4 van de XML creatie. U zal merken dat de gegevens in het contract automatisch zullen ingevuld </w:t>
      </w:r>
      <w:r w:rsidR="00A36AEB">
        <w:t xml:space="preserve">worden </w:t>
      </w:r>
      <w:r>
        <w:t>op basis van de gegevens in de XML.</w:t>
      </w:r>
    </w:p>
    <w:p w:rsidR="00C354E4" w:rsidRDefault="00C354E4" w:rsidP="0017111A"/>
    <w:p w:rsidR="00384F97" w:rsidRPr="00863A17" w:rsidRDefault="00C354E4" w:rsidP="0017111A">
      <w:pPr>
        <w:rPr>
          <w:rFonts w:asciiTheme="majorHAnsi" w:eastAsiaTheme="majorEastAsia" w:hAnsiTheme="majorHAnsi" w:cstheme="majorBidi"/>
          <w:b/>
          <w:bCs/>
          <w:color w:val="4F81BD" w:themeColor="accent1"/>
          <w:sz w:val="26"/>
          <w:szCs w:val="26"/>
        </w:rPr>
      </w:pPr>
      <w:r w:rsidRPr="00900A8F">
        <w:rPr>
          <w:b/>
        </w:rPr>
        <w:t>Stap 4)</w:t>
      </w:r>
      <w:r>
        <w:t xml:space="preserve"> Klik links bovenaan op het printericoon om het volledige contract op de lokale printer af te drukken. </w:t>
      </w:r>
    </w:p>
    <w:p w:rsidR="00384F97" w:rsidRDefault="00384F97" w:rsidP="0017111A">
      <w:r w:rsidRPr="00863A17">
        <w:rPr>
          <w:noProof/>
          <w:lang w:val="fr-BE" w:eastAsia="fr-BE"/>
        </w:rPr>
        <w:drawing>
          <wp:inline distT="0" distB="0" distL="0" distR="0" wp14:anchorId="2E25B2A1" wp14:editId="77429B08">
            <wp:extent cx="1013548" cy="678239"/>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013548" cy="678239"/>
                    </a:xfrm>
                    <a:prstGeom prst="rect">
                      <a:avLst/>
                    </a:prstGeom>
                  </pic:spPr>
                </pic:pic>
              </a:graphicData>
            </a:graphic>
          </wp:inline>
        </w:drawing>
      </w:r>
    </w:p>
    <w:p w:rsidR="00C354E4" w:rsidRPr="00863A17" w:rsidRDefault="00C354E4" w:rsidP="0017111A">
      <w:r>
        <w:t xml:space="preserve">Er rest u enkel nog het contract voor te leggen ter ondertekening aan alle </w:t>
      </w:r>
      <w:r w:rsidR="00A36AEB">
        <w:t>vermelde</w:t>
      </w:r>
      <w:r>
        <w:t xml:space="preserve"> ondertekenaars.</w:t>
      </w:r>
    </w:p>
    <w:p w:rsidR="00384F97" w:rsidRPr="00863A17" w:rsidRDefault="00384F97" w:rsidP="0017111A"/>
    <w:p w:rsidR="00384F97" w:rsidRPr="00863A17" w:rsidRDefault="00384F97" w:rsidP="0017111A"/>
    <w:p w:rsidR="00B40E14" w:rsidRPr="00863A17" w:rsidRDefault="00B40E14" w:rsidP="0017111A">
      <w:pPr>
        <w:rPr>
          <w:rFonts w:asciiTheme="majorHAnsi" w:eastAsiaTheme="majorEastAsia" w:hAnsiTheme="majorHAnsi" w:cstheme="majorBidi"/>
          <w:color w:val="4F81BD" w:themeColor="accent1"/>
          <w:sz w:val="26"/>
          <w:szCs w:val="26"/>
        </w:rPr>
      </w:pPr>
      <w:r w:rsidRPr="00863A17">
        <w:br w:type="page"/>
      </w:r>
    </w:p>
    <w:p w:rsidR="00081809" w:rsidRPr="00863A17" w:rsidRDefault="00081809" w:rsidP="0017111A">
      <w:pPr>
        <w:pStyle w:val="Titre1"/>
      </w:pPr>
      <w:bookmarkStart w:id="26" w:name="_Toc468890363"/>
      <w:r w:rsidRPr="00863A17">
        <w:t>FAQ</w:t>
      </w:r>
      <w:bookmarkEnd w:id="26"/>
    </w:p>
    <w:tbl>
      <w:tblPr>
        <w:tblStyle w:val="Grilledutableau"/>
        <w:tblW w:w="0" w:type="auto"/>
        <w:tblLook w:val="04A0" w:firstRow="1" w:lastRow="0" w:firstColumn="1" w:lastColumn="0" w:noHBand="0" w:noVBand="1"/>
      </w:tblPr>
      <w:tblGrid>
        <w:gridCol w:w="2455"/>
        <w:gridCol w:w="2588"/>
        <w:gridCol w:w="4245"/>
      </w:tblGrid>
      <w:tr w:rsidR="00820076" w:rsidRPr="00900A8F" w:rsidTr="00A424AF">
        <w:tc>
          <w:tcPr>
            <w:tcW w:w="0" w:type="auto"/>
          </w:tcPr>
          <w:p w:rsidR="00A424AF" w:rsidRPr="00900A8F" w:rsidRDefault="00BC2B38" w:rsidP="00900A8F">
            <w:pPr>
              <w:jc w:val="center"/>
              <w:rPr>
                <w:b/>
              </w:rPr>
            </w:pPr>
            <w:r w:rsidRPr="00900A8F">
              <w:rPr>
                <w:b/>
              </w:rPr>
              <w:t>Symptoom</w:t>
            </w:r>
          </w:p>
        </w:tc>
        <w:tc>
          <w:tcPr>
            <w:tcW w:w="0" w:type="auto"/>
          </w:tcPr>
          <w:p w:rsidR="00A424AF" w:rsidRPr="00900A8F" w:rsidRDefault="00BC2B38" w:rsidP="00900A8F">
            <w:pPr>
              <w:jc w:val="center"/>
              <w:rPr>
                <w:b/>
              </w:rPr>
            </w:pPr>
            <w:r w:rsidRPr="00900A8F">
              <w:rPr>
                <w:b/>
              </w:rPr>
              <w:t>Probleem</w:t>
            </w:r>
          </w:p>
        </w:tc>
        <w:tc>
          <w:tcPr>
            <w:tcW w:w="0" w:type="auto"/>
          </w:tcPr>
          <w:p w:rsidR="00A424AF" w:rsidRPr="00900A8F" w:rsidRDefault="00BC2B38" w:rsidP="00900A8F">
            <w:pPr>
              <w:jc w:val="center"/>
              <w:rPr>
                <w:b/>
              </w:rPr>
            </w:pPr>
            <w:r w:rsidRPr="00900A8F">
              <w:rPr>
                <w:b/>
              </w:rPr>
              <w:t>Oplossing</w:t>
            </w:r>
          </w:p>
        </w:tc>
      </w:tr>
      <w:tr w:rsidR="00820076" w:rsidRPr="00B521E0" w:rsidTr="00A424AF">
        <w:tc>
          <w:tcPr>
            <w:tcW w:w="0" w:type="auto"/>
          </w:tcPr>
          <w:p w:rsidR="00A424AF" w:rsidRPr="00863A17" w:rsidRDefault="00BC2B38" w:rsidP="0017111A">
            <w:r w:rsidRPr="00863A17">
              <w:t>Het PDF document wordt niet getoond, er verschijnt een boodschap dat Adobe Reader moet geïnstalleerd worden</w:t>
            </w:r>
            <w:r w:rsidR="00A424AF" w:rsidRPr="00863A17">
              <w:t>.</w:t>
            </w:r>
          </w:p>
        </w:tc>
        <w:tc>
          <w:tcPr>
            <w:tcW w:w="0" w:type="auto"/>
          </w:tcPr>
          <w:p w:rsidR="00A424AF" w:rsidRPr="00863A17" w:rsidRDefault="00A424AF" w:rsidP="0017111A">
            <w:r w:rsidRPr="00863A17">
              <w:t xml:space="preserve">Adobe Reader </w:t>
            </w:r>
            <w:r w:rsidR="00BC2B38" w:rsidRPr="00863A17">
              <w:t xml:space="preserve">is niet geïnstalleerd. Daarom </w:t>
            </w:r>
            <w:r w:rsidR="00A36AEB">
              <w:t>zal</w:t>
            </w:r>
            <w:r w:rsidR="00BC2B38" w:rsidRPr="00863A17">
              <w:t xml:space="preserve"> de PDF openen in </w:t>
            </w:r>
            <w:r w:rsidR="00A36AEB">
              <w:t xml:space="preserve">een andere applicatie, zoals bijv. </w:t>
            </w:r>
            <w:r w:rsidR="00BC2B38" w:rsidRPr="00863A17">
              <w:t xml:space="preserve">de browser </w:t>
            </w:r>
            <w:r w:rsidRPr="00863A17">
              <w:t>(Internet Explorer, Chrome, Firefox, …)</w:t>
            </w:r>
          </w:p>
        </w:tc>
        <w:tc>
          <w:tcPr>
            <w:tcW w:w="0" w:type="auto"/>
          </w:tcPr>
          <w:p w:rsidR="00A424AF" w:rsidRPr="00863A17" w:rsidRDefault="006A538D" w:rsidP="0017111A">
            <w:r w:rsidRPr="00863A17">
              <w:t>Men kan Adobe Reader gratis downloaden op de officiële site van Adobe:</w:t>
            </w:r>
            <w:r w:rsidR="00A424AF" w:rsidRPr="00863A17">
              <w:t xml:space="preserve"> </w:t>
            </w:r>
            <w:hyperlink r:id="rId46" w:history="1">
              <w:r w:rsidRPr="00863A17">
                <w:rPr>
                  <w:rStyle w:val="Lienhypertexte"/>
                </w:rPr>
                <w:t>https://get.adobe.com/nl/reader/</w:t>
              </w:r>
            </w:hyperlink>
          </w:p>
        </w:tc>
      </w:tr>
      <w:tr w:rsidR="00820076" w:rsidRPr="00B521E0" w:rsidTr="00A424AF">
        <w:tc>
          <w:tcPr>
            <w:tcW w:w="0" w:type="auto"/>
          </w:tcPr>
          <w:p w:rsidR="00A424AF" w:rsidRPr="00863A17" w:rsidRDefault="00A424AF" w:rsidP="0017111A">
            <w:r w:rsidRPr="00863A17">
              <w:t xml:space="preserve">Adobe Reader </w:t>
            </w:r>
            <w:r w:rsidR="00BC2B38" w:rsidRPr="00863A17">
              <w:t>is geïnstalleerd maar het PDF document wordt niet getoond</w:t>
            </w:r>
            <w:r w:rsidR="00A36AEB">
              <w:t>.</w:t>
            </w:r>
            <w:r w:rsidR="00BC2B38" w:rsidRPr="00863A17">
              <w:t xml:space="preserve"> </w:t>
            </w:r>
            <w:r w:rsidR="00A36AEB">
              <w:t>D</w:t>
            </w:r>
            <w:r w:rsidR="00BC2B38" w:rsidRPr="00863A17">
              <w:t>ezelfde boodschap als hierboven verschijnt</w:t>
            </w:r>
            <w:r w:rsidR="00023635" w:rsidRPr="00863A17">
              <w:t>.</w:t>
            </w:r>
          </w:p>
        </w:tc>
        <w:tc>
          <w:tcPr>
            <w:tcW w:w="0" w:type="auto"/>
          </w:tcPr>
          <w:p w:rsidR="00A424AF" w:rsidRPr="00863A17" w:rsidRDefault="00BC2B38" w:rsidP="0017111A">
            <w:r w:rsidRPr="00863A17">
              <w:t>De PDF opent zich in de browser</w:t>
            </w:r>
            <w:r w:rsidR="00A424AF" w:rsidRPr="00863A17">
              <w:t xml:space="preserve"> (Internet Explorer, Chrome, Firefox, …)</w:t>
            </w:r>
            <w:r w:rsidR="00023635" w:rsidRPr="00863A17">
              <w:t xml:space="preserve">, </w:t>
            </w:r>
            <w:r w:rsidRPr="00863A17">
              <w:t>aangezien het de standaard applicatie is voor PDF</w:t>
            </w:r>
            <w:r w:rsidR="00023635" w:rsidRPr="00863A17">
              <w:t>.</w:t>
            </w:r>
          </w:p>
        </w:tc>
        <w:tc>
          <w:tcPr>
            <w:tcW w:w="0" w:type="auto"/>
          </w:tcPr>
          <w:p w:rsidR="00A424AF" w:rsidRPr="00863A17" w:rsidRDefault="006A538D" w:rsidP="0017111A">
            <w:r w:rsidRPr="00863A17">
              <w:t>Het is nodig om Adobe Reader aan te duiden als standaard applicatie voor PDF.</w:t>
            </w:r>
            <w:r w:rsidR="00A424AF" w:rsidRPr="00863A17">
              <w:t xml:space="preserve"> </w:t>
            </w:r>
          </w:p>
          <w:p w:rsidR="006A538D" w:rsidRPr="00863A17" w:rsidRDefault="006A538D" w:rsidP="0017111A">
            <w:r w:rsidRPr="00863A17">
              <w:t>In</w:t>
            </w:r>
            <w:r w:rsidR="00A424AF" w:rsidRPr="00863A17">
              <w:t xml:space="preserve"> Windows </w:t>
            </w:r>
            <w:r w:rsidR="00A36AEB">
              <w:t>Verkenner</w:t>
            </w:r>
            <w:r w:rsidR="00A424AF" w:rsidRPr="00863A17">
              <w:t xml:space="preserve">, </w:t>
            </w:r>
            <w:r w:rsidRPr="00863A17">
              <w:t>selecteer een PDF</w:t>
            </w:r>
            <w:r w:rsidR="00A424AF" w:rsidRPr="00863A17">
              <w:t xml:space="preserve">. </w:t>
            </w:r>
            <w:r w:rsidRPr="00863A17">
              <w:t>Door een rechtsklik verschijnt er een menu.</w:t>
            </w:r>
            <w:r w:rsidR="00A424AF" w:rsidRPr="00863A17">
              <w:t xml:space="preserve"> </w:t>
            </w:r>
            <w:r w:rsidRPr="00863A17">
              <w:t>Selecteer</w:t>
            </w:r>
            <w:r w:rsidR="00A424AF" w:rsidRPr="00863A17">
              <w:t xml:space="preserve"> « O</w:t>
            </w:r>
            <w:r w:rsidRPr="00863A17">
              <w:t xml:space="preserve">penen als </w:t>
            </w:r>
            <w:r w:rsidR="00A424AF" w:rsidRPr="00863A17">
              <w:t>… »</w:t>
            </w:r>
            <w:r w:rsidR="00A424AF" w:rsidRPr="00863A17">
              <w:br/>
            </w:r>
            <w:r w:rsidRPr="00863A17">
              <w:t xml:space="preserve">Een pop-up verschijnt waar men een andere applicatie kan selecteren, zoals Adobe Reader. </w:t>
            </w:r>
            <w:r w:rsidR="00A36AEB">
              <w:t>Controleer indien</w:t>
            </w:r>
            <w:r w:rsidRPr="00863A17">
              <w:t xml:space="preserve"> de optie </w:t>
            </w:r>
            <w:r w:rsidR="00A424AF" w:rsidRPr="00863A17">
              <w:t>« </w:t>
            </w:r>
            <w:r w:rsidRPr="00863A17">
              <w:t xml:space="preserve">Altijd het geselecteerde programma gebruiken om dit type van bestanden te openen </w:t>
            </w:r>
            <w:r w:rsidR="00A424AF" w:rsidRPr="00863A17">
              <w:t xml:space="preserve">» </w:t>
            </w:r>
            <w:r w:rsidRPr="00863A17">
              <w:t>wel degelijk aangekruist werd</w:t>
            </w:r>
            <w:r w:rsidR="00A424AF" w:rsidRPr="00863A17">
              <w:t>.</w:t>
            </w:r>
          </w:p>
          <w:p w:rsidR="00A424AF" w:rsidRPr="00863A17" w:rsidRDefault="006A538D" w:rsidP="0017111A">
            <w:r w:rsidRPr="00863A17">
              <w:t>Klik op OK om te bevestigen.</w:t>
            </w:r>
            <w:r w:rsidR="00A424AF" w:rsidRPr="00863A17">
              <w:br/>
            </w:r>
            <w:r w:rsidRPr="00863A17">
              <w:rPr>
                <w:b/>
              </w:rPr>
              <w:t>Opmerking</w:t>
            </w:r>
            <w:r w:rsidR="00A424AF" w:rsidRPr="00863A17">
              <w:t xml:space="preserve">: </w:t>
            </w:r>
            <w:r w:rsidRPr="00863A17">
              <w:t>de boodschap kan anders zijn afhankelijk van de gebruikte Windows versie.</w:t>
            </w:r>
          </w:p>
        </w:tc>
      </w:tr>
      <w:tr w:rsidR="00820076" w:rsidRPr="00B521E0" w:rsidTr="00A424AF">
        <w:tc>
          <w:tcPr>
            <w:tcW w:w="0" w:type="auto"/>
          </w:tcPr>
          <w:p w:rsidR="00023635" w:rsidRPr="00863A17" w:rsidRDefault="00BC2B38" w:rsidP="0017111A">
            <w:r w:rsidRPr="00863A17">
              <w:t>De verplichte velden zijn niet makkelijk zichtbaar</w:t>
            </w:r>
            <w:r w:rsidR="00023635" w:rsidRPr="00863A17">
              <w:t>.</w:t>
            </w:r>
          </w:p>
        </w:tc>
        <w:tc>
          <w:tcPr>
            <w:tcW w:w="0" w:type="auto"/>
          </w:tcPr>
          <w:p w:rsidR="00023635" w:rsidRPr="00863A17" w:rsidRDefault="00BC2B38" w:rsidP="0017111A">
            <w:r w:rsidRPr="00863A17">
              <w:t>De kleur</w:t>
            </w:r>
            <w:r w:rsidR="006A538D" w:rsidRPr="00863A17">
              <w:t>visualisatie voor verplichte velden</w:t>
            </w:r>
            <w:r w:rsidRPr="00863A17">
              <w:t xml:space="preserve"> is niet actief</w:t>
            </w:r>
            <w:r w:rsidR="00023635" w:rsidRPr="00863A17">
              <w:t>.</w:t>
            </w:r>
          </w:p>
        </w:tc>
        <w:tc>
          <w:tcPr>
            <w:tcW w:w="0" w:type="auto"/>
          </w:tcPr>
          <w:p w:rsidR="00023635" w:rsidRPr="00863A17" w:rsidRDefault="006A538D" w:rsidP="0017111A">
            <w:pPr>
              <w:pStyle w:val="Paragraphedeliste"/>
              <w:numPr>
                <w:ilvl w:val="0"/>
                <w:numId w:val="2"/>
              </w:numPr>
            </w:pPr>
            <w:r w:rsidRPr="00863A17">
              <w:t>In het Edit</w:t>
            </w:r>
            <w:r w:rsidR="00D31152" w:rsidRPr="00863A17">
              <w:t>eer</w:t>
            </w:r>
            <w:r w:rsidRPr="00863A17">
              <w:t xml:space="preserve"> menu van Adobe Reader selecteer je voorkeuren/opties</w:t>
            </w:r>
            <w:r w:rsidR="00023635" w:rsidRPr="00863A17">
              <w:t>.</w:t>
            </w:r>
            <w:r w:rsidR="00023635" w:rsidRPr="00863A17">
              <w:br/>
            </w:r>
            <w:r w:rsidRPr="00863A17">
              <w:t>In de pop-up Voorkeuren</w:t>
            </w:r>
            <w:r w:rsidR="00023635" w:rsidRPr="00863A17">
              <w:t xml:space="preserve">, </w:t>
            </w:r>
            <w:r w:rsidRPr="00863A17">
              <w:t>in de sectie Formulieren</w:t>
            </w:r>
            <w:r w:rsidR="00023635" w:rsidRPr="00863A17">
              <w:t xml:space="preserve">, </w:t>
            </w:r>
            <w:r w:rsidR="00A36AEB">
              <w:t>controleer indien</w:t>
            </w:r>
            <w:r w:rsidRPr="00863A17">
              <w:t xml:space="preserve"> de optie</w:t>
            </w:r>
            <w:r w:rsidR="00023635" w:rsidRPr="00863A17">
              <w:t xml:space="preserve"> « </w:t>
            </w:r>
            <w:r w:rsidRPr="00863A17">
              <w:t>Tonen van zwevende boor</w:t>
            </w:r>
            <w:r w:rsidR="00A36AEB">
              <w:t>d</w:t>
            </w:r>
            <w:r w:rsidRPr="00863A17">
              <w:t xml:space="preserve"> voor de velden</w:t>
            </w:r>
            <w:r w:rsidR="00023635" w:rsidRPr="00863A17">
              <w:t xml:space="preserve"> » </w:t>
            </w:r>
            <w:r w:rsidRPr="00863A17">
              <w:t>wel degelijk aangekruist werd.</w:t>
            </w:r>
            <w:r w:rsidRPr="00863A17">
              <w:br/>
              <w:t>Klik op OK om te bevestigen.</w:t>
            </w:r>
          </w:p>
          <w:p w:rsidR="00023635" w:rsidRPr="00863A17" w:rsidRDefault="00023635" w:rsidP="0017111A">
            <w:r w:rsidRPr="00863A17">
              <w:t>o</w:t>
            </w:r>
            <w:r w:rsidR="006A538D" w:rsidRPr="00863A17">
              <w:t>f</w:t>
            </w:r>
          </w:p>
          <w:p w:rsidR="00023635" w:rsidRPr="00863A17" w:rsidRDefault="006A538D" w:rsidP="0017111A">
            <w:pPr>
              <w:pStyle w:val="Paragraphedeliste"/>
              <w:numPr>
                <w:ilvl w:val="0"/>
                <w:numId w:val="2"/>
              </w:numPr>
            </w:pPr>
            <w:r w:rsidRPr="00863A17">
              <w:t>Ga naar het einde van de lege PDF.</w:t>
            </w:r>
            <w:r w:rsidR="00023635" w:rsidRPr="00863A17">
              <w:br/>
            </w:r>
            <w:r w:rsidRPr="00863A17">
              <w:t xml:space="preserve">Klik op </w:t>
            </w:r>
            <w:r w:rsidR="00023635" w:rsidRPr="00863A17">
              <w:t>« </w:t>
            </w:r>
            <w:r w:rsidRPr="00863A17">
              <w:t>XML Versturen</w:t>
            </w:r>
            <w:r w:rsidR="00023635" w:rsidRPr="00863A17">
              <w:t> »</w:t>
            </w:r>
          </w:p>
          <w:p w:rsidR="00023635" w:rsidRPr="00863A17" w:rsidRDefault="006A538D" w:rsidP="0017111A">
            <w:r w:rsidRPr="00863A17">
              <w:t>In beide oplossingen zullen de verplichte velden getoond worden in de geselecteerde kleur.</w:t>
            </w:r>
          </w:p>
        </w:tc>
      </w:tr>
      <w:tr w:rsidR="00820076" w:rsidRPr="00863A17" w:rsidTr="00A424AF">
        <w:tc>
          <w:tcPr>
            <w:tcW w:w="0" w:type="auto"/>
          </w:tcPr>
          <w:p w:rsidR="00B47D3E" w:rsidRPr="00863A17" w:rsidRDefault="00BC2B38" w:rsidP="0017111A">
            <w:r w:rsidRPr="00863A17">
              <w:t>Moet</w:t>
            </w:r>
            <w:r w:rsidR="00A36AEB">
              <w:t>en telkens</w:t>
            </w:r>
            <w:r w:rsidRPr="00863A17">
              <w:t xml:space="preserve"> alle OCMW gegevens</w:t>
            </w:r>
            <w:r w:rsidR="00A36AEB">
              <w:t xml:space="preserve"> opnieuw</w:t>
            </w:r>
            <w:r w:rsidRPr="00863A17">
              <w:t xml:space="preserve"> </w:t>
            </w:r>
            <w:r w:rsidR="006A538D" w:rsidRPr="00863A17">
              <w:t>in</w:t>
            </w:r>
            <w:r w:rsidR="00A36AEB">
              <w:t>ge</w:t>
            </w:r>
            <w:r w:rsidR="006A538D" w:rsidRPr="00863A17">
              <w:t>vul</w:t>
            </w:r>
            <w:r w:rsidR="00A36AEB">
              <w:t>d worden</w:t>
            </w:r>
            <w:r w:rsidRPr="00863A17">
              <w:t xml:space="preserve"> voor elke burger?</w:t>
            </w:r>
          </w:p>
        </w:tc>
        <w:tc>
          <w:tcPr>
            <w:tcW w:w="0" w:type="auto"/>
          </w:tcPr>
          <w:p w:rsidR="00B47D3E" w:rsidRPr="00863A17" w:rsidRDefault="006A538D" w:rsidP="0017111A">
            <w:r w:rsidRPr="00863A17">
              <w:t xml:space="preserve">De </w:t>
            </w:r>
            <w:r w:rsidR="00A36AEB">
              <w:t xml:space="preserve">vaste </w:t>
            </w:r>
            <w:r w:rsidRPr="00863A17">
              <w:t xml:space="preserve">gegevens van </w:t>
            </w:r>
            <w:r w:rsidR="00A36AEB">
              <w:t>het</w:t>
            </w:r>
            <w:r w:rsidRPr="00863A17">
              <w:t xml:space="preserve"> OCMW wijzigen niet en er wordt tijd verloren met deze telkens opnieuw in te geven</w:t>
            </w:r>
            <w:r w:rsidR="00B47D3E" w:rsidRPr="00863A17">
              <w:t>.</w:t>
            </w:r>
          </w:p>
        </w:tc>
        <w:tc>
          <w:tcPr>
            <w:tcW w:w="0" w:type="auto"/>
          </w:tcPr>
          <w:p w:rsidR="005E354F" w:rsidRPr="00863A17" w:rsidRDefault="006A538D" w:rsidP="0017111A">
            <w:r w:rsidRPr="00863A17">
              <w:t>Men kan alle gegevens van een OCMW invullen en bewaren in de PDF. De volgende keer dat men de PDF opent zullen de OCMW velden al ingevuld zijn. (zie sectie 2.1 Gegevens van het OCMW)</w:t>
            </w:r>
          </w:p>
        </w:tc>
      </w:tr>
      <w:tr w:rsidR="00820076" w:rsidRPr="0017111A" w:rsidTr="00A424AF">
        <w:tc>
          <w:tcPr>
            <w:tcW w:w="0" w:type="auto"/>
          </w:tcPr>
          <w:p w:rsidR="003C1558" w:rsidRPr="00863A17" w:rsidRDefault="00820076" w:rsidP="0017111A">
            <w:r>
              <w:t xml:space="preserve">Moeten alle GPMI gegevens telkens opnieuw ingevuld worden </w:t>
            </w:r>
            <w:r w:rsidR="003C1558">
              <w:t>ten opzichte van een vorig GPMI contract.</w:t>
            </w:r>
          </w:p>
        </w:tc>
        <w:tc>
          <w:tcPr>
            <w:tcW w:w="0" w:type="auto"/>
          </w:tcPr>
          <w:p w:rsidR="003C1558" w:rsidRDefault="00820076" w:rsidP="0017111A">
            <w:r>
              <w:t xml:space="preserve">De meeste gegevens zijn identiek, er zijn slechts enkele </w:t>
            </w:r>
            <w:r w:rsidR="003C1558">
              <w:t>kleine wijzigingen</w:t>
            </w:r>
            <w:r>
              <w:t xml:space="preserve"> in te voeren</w:t>
            </w:r>
            <w:r w:rsidR="003C1558">
              <w:t>.</w:t>
            </w:r>
          </w:p>
          <w:p w:rsidR="00AC1E16" w:rsidRPr="00863A17" w:rsidRDefault="00AC1E16" w:rsidP="0017111A"/>
        </w:tc>
        <w:tc>
          <w:tcPr>
            <w:tcW w:w="0" w:type="auto"/>
          </w:tcPr>
          <w:p w:rsidR="003C1558" w:rsidRPr="00863A17" w:rsidRDefault="003C1558" w:rsidP="0017111A">
            <w:r>
              <w:t>Het is mogelijk om het GPMI data bestand ingevuld te bewaren</w:t>
            </w:r>
            <w:r w:rsidR="00A36AEB">
              <w:t>.</w:t>
            </w:r>
            <w:r>
              <w:t xml:space="preserve"> </w:t>
            </w:r>
            <w:r w:rsidR="00A36AEB">
              <w:t>B</w:t>
            </w:r>
            <w:r>
              <w:t>ij kleine aanpassingen kan dat bestand aangepast worden om zo tijdwinst te bekomen.</w:t>
            </w:r>
          </w:p>
        </w:tc>
      </w:tr>
      <w:tr w:rsidR="00820076" w:rsidRPr="00B521E0" w:rsidTr="00A424AF">
        <w:tc>
          <w:tcPr>
            <w:tcW w:w="0" w:type="auto"/>
          </w:tcPr>
          <w:p w:rsidR="005E354F" w:rsidRPr="00863A17" w:rsidRDefault="00BC2B38" w:rsidP="0017111A">
            <w:r w:rsidRPr="00863A17">
              <w:t xml:space="preserve">De gegevens </w:t>
            </w:r>
            <w:r w:rsidR="00A36AEB">
              <w:t xml:space="preserve">uit de PDF </w:t>
            </w:r>
            <w:r w:rsidRPr="00863A17">
              <w:t>worden niet getoond in PrimaWeb</w:t>
            </w:r>
            <w:r w:rsidR="003C1558">
              <w:t xml:space="preserve"> of enig ander opvolgingssysteem</w:t>
            </w:r>
            <w:r w:rsidR="005E354F" w:rsidRPr="00863A17">
              <w:t>.</w:t>
            </w:r>
          </w:p>
        </w:tc>
        <w:tc>
          <w:tcPr>
            <w:tcW w:w="0" w:type="auto"/>
          </w:tcPr>
          <w:p w:rsidR="005E354F" w:rsidRPr="00863A17" w:rsidRDefault="006A538D" w:rsidP="0017111A">
            <w:r w:rsidRPr="00863A17">
              <w:t xml:space="preserve">De gegevens moeten telkens manueel overgenomen worden in het </w:t>
            </w:r>
            <w:r w:rsidR="00A36AEB">
              <w:t>door u gebruikte opvolgings</w:t>
            </w:r>
            <w:r w:rsidRPr="00863A17">
              <w:t>systeem.</w:t>
            </w:r>
          </w:p>
        </w:tc>
        <w:tc>
          <w:tcPr>
            <w:tcW w:w="0" w:type="auto"/>
          </w:tcPr>
          <w:p w:rsidR="005E354F" w:rsidRPr="00863A17" w:rsidRDefault="003C1558" w:rsidP="0017111A">
            <w:r>
              <w:t xml:space="preserve">Dit is normaal. Het PDF bestand, noch de XML, is </w:t>
            </w:r>
            <w:r w:rsidR="006A538D" w:rsidRPr="00863A17">
              <w:t>gelinkt aan PrimaWeb, noch aan en</w:t>
            </w:r>
            <w:r>
              <w:t>ig</w:t>
            </w:r>
            <w:r w:rsidR="006A538D" w:rsidRPr="00863A17">
              <w:t xml:space="preserve"> ander systeem.</w:t>
            </w:r>
          </w:p>
        </w:tc>
      </w:tr>
      <w:tr w:rsidR="00820076" w:rsidRPr="00863A17" w:rsidTr="00A424AF">
        <w:tc>
          <w:tcPr>
            <w:tcW w:w="0" w:type="auto"/>
          </w:tcPr>
          <w:p w:rsidR="00AC1E16" w:rsidRPr="00863A17" w:rsidRDefault="00820076" w:rsidP="0017111A">
            <w:r>
              <w:t>De</w:t>
            </w:r>
            <w:r w:rsidR="00AC1E16">
              <w:t xml:space="preserve"> inge</w:t>
            </w:r>
            <w:r>
              <w:t>voerde</w:t>
            </w:r>
            <w:r w:rsidR="00AC1E16">
              <w:t xml:space="preserve"> data </w:t>
            </w:r>
            <w:r>
              <w:t xml:space="preserve">staat </w:t>
            </w:r>
            <w:r w:rsidR="00AC1E16">
              <w:t>niet in het GPMI contract.</w:t>
            </w:r>
          </w:p>
        </w:tc>
        <w:tc>
          <w:tcPr>
            <w:tcW w:w="0" w:type="auto"/>
          </w:tcPr>
          <w:p w:rsidR="00AC1E16" w:rsidRPr="00863A17" w:rsidRDefault="00AC1E16" w:rsidP="0017111A">
            <w:r>
              <w:t>Niet alle ingegeven data word</w:t>
            </w:r>
            <w:r w:rsidR="00A36AEB">
              <w:t>en</w:t>
            </w:r>
            <w:r>
              <w:t xml:space="preserve"> in het contract weergegeven.</w:t>
            </w:r>
          </w:p>
        </w:tc>
        <w:tc>
          <w:tcPr>
            <w:tcW w:w="0" w:type="auto"/>
          </w:tcPr>
          <w:p w:rsidR="00AC1E16" w:rsidRDefault="00A36AEB" w:rsidP="0017111A">
            <w:r>
              <w:t>Enkel</w:t>
            </w:r>
            <w:r w:rsidR="00AC1E16">
              <w:t xml:space="preserve"> </w:t>
            </w:r>
            <w:r>
              <w:t xml:space="preserve">de </w:t>
            </w:r>
            <w:r w:rsidR="00AC1E16">
              <w:t>ingegeven data d</w:t>
            </w:r>
            <w:r>
              <w:t>ie</w:t>
            </w:r>
            <w:r w:rsidR="00AC1E16">
              <w:t xml:space="preserve"> ook in het contract zichtbaar </w:t>
            </w:r>
            <w:r>
              <w:t>zijn,</w:t>
            </w:r>
            <w:r w:rsidR="00AC1E16">
              <w:t xml:space="preserve"> he</w:t>
            </w:r>
            <w:r>
              <w:t>bb</w:t>
            </w:r>
            <w:r w:rsidR="00AC1E16">
              <w:t>e</w:t>
            </w:r>
            <w:r>
              <w:t>n</w:t>
            </w:r>
            <w:r w:rsidR="00AC1E16">
              <w:t xml:space="preserve"> een donkere achtergrondkleur in dit document.</w:t>
            </w:r>
            <w:r>
              <w:t xml:space="preserve"> (zie hoofdstuk Data-Entry)</w:t>
            </w:r>
          </w:p>
        </w:tc>
      </w:tr>
    </w:tbl>
    <w:p w:rsidR="00081809" w:rsidRPr="00863A17" w:rsidRDefault="00081809" w:rsidP="0017111A">
      <w:pPr>
        <w:pStyle w:val="Paragraphedeliste"/>
      </w:pPr>
    </w:p>
    <w:sectPr w:rsidR="00081809" w:rsidRPr="00863A17" w:rsidSect="00B07C6D">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111A" w:rsidRDefault="0017111A" w:rsidP="0017111A">
      <w:r>
        <w:separator/>
      </w:r>
    </w:p>
  </w:endnote>
  <w:endnote w:type="continuationSeparator" w:id="0">
    <w:p w:rsidR="0017111A" w:rsidRDefault="0017111A" w:rsidP="001711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111A" w:rsidRDefault="0017111A" w:rsidP="00EF5ED7">
    <w:pPr>
      <w:pStyle w:val="Pieddepage"/>
      <w:jc w:val="center"/>
      <w:rPr>
        <w:lang w:val="nl-BE"/>
      </w:rPr>
    </w:pPr>
    <w:r>
      <w:rPr>
        <w:lang w:val="nl-BE"/>
      </w:rPr>
      <w:t xml:space="preserve">–  </w:t>
    </w:r>
    <w:r>
      <w:rPr>
        <w:rStyle w:val="Numrodepage"/>
      </w:rPr>
      <w:fldChar w:fldCharType="begin"/>
    </w:r>
    <w:r>
      <w:rPr>
        <w:rStyle w:val="Numrodepage"/>
      </w:rPr>
      <w:instrText xml:space="preserve"> PAGE </w:instrText>
    </w:r>
    <w:r>
      <w:rPr>
        <w:rStyle w:val="Numrodepage"/>
      </w:rPr>
      <w:fldChar w:fldCharType="separate"/>
    </w:r>
    <w:r w:rsidR="00BA6796">
      <w:rPr>
        <w:rStyle w:val="Numrodepage"/>
        <w:noProof/>
      </w:rPr>
      <w:t>3</w:t>
    </w:r>
    <w:r>
      <w:rPr>
        <w:rStyle w:val="Numrodepage"/>
      </w:rPr>
      <w:fldChar w:fldCharType="end"/>
    </w:r>
    <w:r>
      <w:rPr>
        <w:rStyle w:val="Numrodepage"/>
      </w:rPr>
      <w:t xml:space="preserve">  –</w:t>
    </w:r>
  </w:p>
  <w:p w:rsidR="0017111A" w:rsidRDefault="0017111A" w:rsidP="0017111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111A" w:rsidRDefault="0017111A" w:rsidP="0017111A">
      <w:r>
        <w:separator/>
      </w:r>
    </w:p>
  </w:footnote>
  <w:footnote w:type="continuationSeparator" w:id="0">
    <w:p w:rsidR="0017111A" w:rsidRDefault="0017111A" w:rsidP="001711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111A" w:rsidRPr="00A555D1" w:rsidRDefault="0017111A" w:rsidP="0017111A">
    <w:pPr>
      <w:pStyle w:val="En-tte"/>
    </w:pPr>
    <w:r>
      <w:t>GPMI</w:t>
    </w:r>
    <w:r w:rsidRPr="00A555D1">
      <w:t xml:space="preserve"> </w:t>
    </w:r>
    <w:r>
      <w:t>–</w:t>
    </w:r>
    <w:r w:rsidRPr="00A555D1">
      <w:t xml:space="preserve"> </w:t>
    </w:r>
    <w:r>
      <w:t>Invullen van GPMI - PDF en opstellen van GPMI Contract ter ondertekening.</w:t>
    </w:r>
  </w:p>
  <w:p w:rsidR="0017111A" w:rsidRPr="00A555D1" w:rsidRDefault="0017111A" w:rsidP="0017111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746236"/>
    <w:multiLevelType w:val="hybridMultilevel"/>
    <w:tmpl w:val="B27CF35A"/>
    <w:lvl w:ilvl="0" w:tplc="EF6A5058">
      <w:start w:val="5"/>
      <w:numFmt w:val="bullet"/>
      <w:lvlText w:val="-"/>
      <w:lvlJc w:val="left"/>
      <w:pPr>
        <w:ind w:left="720"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F0B0EEA"/>
    <w:multiLevelType w:val="hybridMultilevel"/>
    <w:tmpl w:val="D4C88870"/>
    <w:lvl w:ilvl="0" w:tplc="B70E2F30">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 w15:restartNumberingAfterBreak="0">
    <w:nsid w:val="4D080437"/>
    <w:multiLevelType w:val="hybridMultilevel"/>
    <w:tmpl w:val="D76025C6"/>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4F1055C2"/>
    <w:multiLevelType w:val="multilevel"/>
    <w:tmpl w:val="30221268"/>
    <w:lvl w:ilvl="0">
      <w:start w:val="1"/>
      <w:numFmt w:val="decimal"/>
      <w:suff w:val="space"/>
      <w:lvlText w:val="Titre %1     "/>
      <w:lvlJc w:val="left"/>
      <w:pPr>
        <w:ind w:left="4876" w:hanging="4876"/>
      </w:pPr>
      <w:rPr>
        <w:rFonts w:ascii="Arial" w:hAnsi="Arial" w:hint="default"/>
        <w:b/>
        <w:i w:val="0"/>
        <w:color w:val="auto"/>
        <w:sz w:val="28"/>
        <w:szCs w:val="28"/>
        <w:u w:val="none"/>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54DC460A"/>
    <w:multiLevelType w:val="hybridMultilevel"/>
    <w:tmpl w:val="6E6CB1C8"/>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5" w15:restartNumberingAfterBreak="0">
    <w:nsid w:val="57940FD8"/>
    <w:multiLevelType w:val="hybridMultilevel"/>
    <w:tmpl w:val="43104608"/>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5B580147"/>
    <w:multiLevelType w:val="hybridMultilevel"/>
    <w:tmpl w:val="21FADE22"/>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15:restartNumberingAfterBreak="0">
    <w:nsid w:val="74664C98"/>
    <w:multiLevelType w:val="hybridMultilevel"/>
    <w:tmpl w:val="83AA9D7C"/>
    <w:lvl w:ilvl="0" w:tplc="7FD241F4">
      <w:numFmt w:val="bullet"/>
      <w:lvlText w:val="-"/>
      <w:lvlJc w:val="left"/>
      <w:pPr>
        <w:ind w:left="720" w:hanging="360"/>
      </w:pPr>
      <w:rPr>
        <w:rFonts w:ascii="Calibri" w:eastAsia="Calibri" w:hAnsi="Calibri"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1"/>
    <w:lvlOverride w:ilvl="0">
      <w:startOverride w:val="1"/>
    </w:lvlOverride>
  </w:num>
  <w:num w:numId="5">
    <w:abstractNumId w:val="0"/>
  </w:num>
  <w:num w:numId="6">
    <w:abstractNumId w:val="3"/>
  </w:num>
  <w:num w:numId="7">
    <w:abstractNumId w:val="6"/>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1809"/>
    <w:rsid w:val="00006762"/>
    <w:rsid w:val="00020F46"/>
    <w:rsid w:val="00022E4E"/>
    <w:rsid w:val="00023635"/>
    <w:rsid w:val="00043C3F"/>
    <w:rsid w:val="00052AAA"/>
    <w:rsid w:val="00067967"/>
    <w:rsid w:val="00081809"/>
    <w:rsid w:val="000C0731"/>
    <w:rsid w:val="000E659A"/>
    <w:rsid w:val="000F485A"/>
    <w:rsid w:val="001036A4"/>
    <w:rsid w:val="001235CC"/>
    <w:rsid w:val="0016374D"/>
    <w:rsid w:val="0017111A"/>
    <w:rsid w:val="00174038"/>
    <w:rsid w:val="0018203D"/>
    <w:rsid w:val="001B60D1"/>
    <w:rsid w:val="001E48CC"/>
    <w:rsid w:val="002B708E"/>
    <w:rsid w:val="002F3AE4"/>
    <w:rsid w:val="0033348B"/>
    <w:rsid w:val="00384F97"/>
    <w:rsid w:val="003B6490"/>
    <w:rsid w:val="003C1558"/>
    <w:rsid w:val="003D30CC"/>
    <w:rsid w:val="003D46B3"/>
    <w:rsid w:val="00423443"/>
    <w:rsid w:val="00490164"/>
    <w:rsid w:val="004A42AF"/>
    <w:rsid w:val="004D23E8"/>
    <w:rsid w:val="004F0E5D"/>
    <w:rsid w:val="004F4F9D"/>
    <w:rsid w:val="00550905"/>
    <w:rsid w:val="005B5A7F"/>
    <w:rsid w:val="005C70CA"/>
    <w:rsid w:val="005E354F"/>
    <w:rsid w:val="005E5767"/>
    <w:rsid w:val="005F71F9"/>
    <w:rsid w:val="00605BAA"/>
    <w:rsid w:val="006074C0"/>
    <w:rsid w:val="00651636"/>
    <w:rsid w:val="006A538D"/>
    <w:rsid w:val="006C25EE"/>
    <w:rsid w:val="007123AC"/>
    <w:rsid w:val="00713805"/>
    <w:rsid w:val="00774A2C"/>
    <w:rsid w:val="007A0F97"/>
    <w:rsid w:val="00820076"/>
    <w:rsid w:val="00822E76"/>
    <w:rsid w:val="008377FC"/>
    <w:rsid w:val="00863A17"/>
    <w:rsid w:val="00871835"/>
    <w:rsid w:val="008A58A6"/>
    <w:rsid w:val="008B6D34"/>
    <w:rsid w:val="00900A8F"/>
    <w:rsid w:val="009176CD"/>
    <w:rsid w:val="00923A43"/>
    <w:rsid w:val="00997B0F"/>
    <w:rsid w:val="009C6E47"/>
    <w:rsid w:val="009E56D2"/>
    <w:rsid w:val="009F7947"/>
    <w:rsid w:val="00A24155"/>
    <w:rsid w:val="00A36AEB"/>
    <w:rsid w:val="00A424AF"/>
    <w:rsid w:val="00A47344"/>
    <w:rsid w:val="00A57785"/>
    <w:rsid w:val="00AA773D"/>
    <w:rsid w:val="00AC1E16"/>
    <w:rsid w:val="00AC5AAB"/>
    <w:rsid w:val="00B07C6D"/>
    <w:rsid w:val="00B40E14"/>
    <w:rsid w:val="00B47D3E"/>
    <w:rsid w:val="00B521E0"/>
    <w:rsid w:val="00B53E4B"/>
    <w:rsid w:val="00B863BA"/>
    <w:rsid w:val="00BA6796"/>
    <w:rsid w:val="00BC2B38"/>
    <w:rsid w:val="00BC7162"/>
    <w:rsid w:val="00C354E4"/>
    <w:rsid w:val="00C8476B"/>
    <w:rsid w:val="00CC71F8"/>
    <w:rsid w:val="00CE7A48"/>
    <w:rsid w:val="00D014E5"/>
    <w:rsid w:val="00D31152"/>
    <w:rsid w:val="00DA075F"/>
    <w:rsid w:val="00DD24E2"/>
    <w:rsid w:val="00E73533"/>
    <w:rsid w:val="00E74877"/>
    <w:rsid w:val="00EA1C94"/>
    <w:rsid w:val="00EA54CE"/>
    <w:rsid w:val="00EF5ED7"/>
    <w:rsid w:val="00EF7941"/>
    <w:rsid w:val="00F652F4"/>
    <w:rsid w:val="00FA2224"/>
    <w:rsid w:val="00FB6C3C"/>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D5EB2EDD-0692-4772-83E4-55E2560C2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111A"/>
    <w:pPr>
      <w:jc w:val="both"/>
    </w:pPr>
    <w:rPr>
      <w:lang w:val="nl-BE"/>
    </w:rPr>
  </w:style>
  <w:style w:type="paragraph" w:styleId="Titre1">
    <w:name w:val="heading 1"/>
    <w:basedOn w:val="Normal"/>
    <w:next w:val="Normal"/>
    <w:link w:val="Titre1Car"/>
    <w:uiPriority w:val="9"/>
    <w:qFormat/>
    <w:rsid w:val="00B40E1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B708E"/>
    <w:pPr>
      <w:keepNext/>
      <w:keepLines/>
      <w:spacing w:before="200" w:after="24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022E4E"/>
    <w:pPr>
      <w:keepNext/>
      <w:keepLines/>
      <w:spacing w:before="200" w:after="0"/>
      <w:outlineLvl w:val="2"/>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08180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81809"/>
    <w:rPr>
      <w:rFonts w:ascii="Tahoma" w:hAnsi="Tahoma" w:cs="Tahoma"/>
      <w:sz w:val="16"/>
      <w:szCs w:val="16"/>
    </w:rPr>
  </w:style>
  <w:style w:type="character" w:customStyle="1" w:styleId="Titre1Car">
    <w:name w:val="Titre 1 Car"/>
    <w:basedOn w:val="Policepardfaut"/>
    <w:link w:val="Titre1"/>
    <w:uiPriority w:val="9"/>
    <w:rsid w:val="00B40E14"/>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2B708E"/>
    <w:rPr>
      <w:rFonts w:asciiTheme="majorHAnsi" w:eastAsiaTheme="majorEastAsia" w:hAnsiTheme="majorHAnsi" w:cstheme="majorBidi"/>
      <w:b/>
      <w:bCs/>
      <w:color w:val="4F81BD" w:themeColor="accent1"/>
      <w:sz w:val="28"/>
      <w:szCs w:val="26"/>
      <w:lang w:val="nl-BE"/>
    </w:rPr>
  </w:style>
  <w:style w:type="paragraph" w:styleId="Paragraphedeliste">
    <w:name w:val="List Paragraph"/>
    <w:basedOn w:val="Normal"/>
    <w:uiPriority w:val="34"/>
    <w:qFormat/>
    <w:rsid w:val="00081809"/>
    <w:pPr>
      <w:ind w:left="720"/>
      <w:contextualSpacing/>
    </w:pPr>
  </w:style>
  <w:style w:type="character" w:styleId="Lienhypertexte">
    <w:name w:val="Hyperlink"/>
    <w:basedOn w:val="Policepardfaut"/>
    <w:uiPriority w:val="99"/>
    <w:unhideWhenUsed/>
    <w:rsid w:val="00081809"/>
    <w:rPr>
      <w:color w:val="0000FF" w:themeColor="hyperlink"/>
      <w:u w:val="single"/>
    </w:rPr>
  </w:style>
  <w:style w:type="table" w:styleId="Grilledutableau">
    <w:name w:val="Table Grid"/>
    <w:basedOn w:val="TableauNormal"/>
    <w:uiPriority w:val="59"/>
    <w:rsid w:val="00081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023635"/>
    <w:pPr>
      <w:outlineLvl w:val="9"/>
    </w:pPr>
    <w:rPr>
      <w:lang w:val="en-US" w:eastAsia="ja-JP"/>
    </w:rPr>
  </w:style>
  <w:style w:type="paragraph" w:styleId="TM1">
    <w:name w:val="toc 1"/>
    <w:basedOn w:val="Normal"/>
    <w:next w:val="Normal"/>
    <w:autoRedefine/>
    <w:uiPriority w:val="39"/>
    <w:unhideWhenUsed/>
    <w:rsid w:val="00023635"/>
    <w:pPr>
      <w:spacing w:after="100"/>
    </w:pPr>
  </w:style>
  <w:style w:type="paragraph" w:styleId="TM2">
    <w:name w:val="toc 2"/>
    <w:basedOn w:val="Normal"/>
    <w:next w:val="Normal"/>
    <w:autoRedefine/>
    <w:uiPriority w:val="39"/>
    <w:unhideWhenUsed/>
    <w:rsid w:val="00023635"/>
    <w:pPr>
      <w:spacing w:after="100"/>
      <w:ind w:left="220"/>
    </w:pPr>
  </w:style>
  <w:style w:type="character" w:customStyle="1" w:styleId="Titre3Car">
    <w:name w:val="Titre 3 Car"/>
    <w:basedOn w:val="Policepardfaut"/>
    <w:link w:val="Titre3"/>
    <w:uiPriority w:val="9"/>
    <w:rsid w:val="00022E4E"/>
    <w:rPr>
      <w:rFonts w:asciiTheme="majorHAnsi" w:eastAsiaTheme="majorEastAsia" w:hAnsiTheme="majorHAnsi" w:cstheme="majorBidi"/>
      <w:b/>
      <w:bCs/>
      <w:color w:val="4F81BD" w:themeColor="accent1"/>
      <w:sz w:val="26"/>
      <w:szCs w:val="26"/>
      <w:lang w:val="nl-BE"/>
    </w:rPr>
  </w:style>
  <w:style w:type="paragraph" w:styleId="TM3">
    <w:name w:val="toc 3"/>
    <w:basedOn w:val="Normal"/>
    <w:next w:val="Normal"/>
    <w:autoRedefine/>
    <w:uiPriority w:val="39"/>
    <w:unhideWhenUsed/>
    <w:rsid w:val="001E48CC"/>
    <w:pPr>
      <w:spacing w:after="100"/>
      <w:ind w:left="440"/>
    </w:pPr>
  </w:style>
  <w:style w:type="paragraph" w:styleId="En-tte">
    <w:name w:val="header"/>
    <w:basedOn w:val="Normal"/>
    <w:link w:val="En-tteCar"/>
    <w:rsid w:val="00863A17"/>
    <w:pPr>
      <w:tabs>
        <w:tab w:val="center" w:pos="4320"/>
        <w:tab w:val="right" w:pos="8640"/>
      </w:tabs>
      <w:spacing w:after="0" w:line="240" w:lineRule="auto"/>
    </w:pPr>
    <w:rPr>
      <w:rFonts w:ascii="Times New Roman" w:eastAsia="Times New Roman" w:hAnsi="Times New Roman" w:cs="Times New Roman"/>
      <w:b/>
      <w:sz w:val="24"/>
      <w:szCs w:val="24"/>
      <w:lang w:val="nl-NL" w:eastAsia="fr-FR"/>
    </w:rPr>
  </w:style>
  <w:style w:type="character" w:customStyle="1" w:styleId="En-tteCar">
    <w:name w:val="En-tête Car"/>
    <w:basedOn w:val="Policepardfaut"/>
    <w:link w:val="En-tte"/>
    <w:rsid w:val="00863A17"/>
    <w:rPr>
      <w:rFonts w:ascii="Times New Roman" w:eastAsia="Times New Roman" w:hAnsi="Times New Roman" w:cs="Times New Roman"/>
      <w:b/>
      <w:sz w:val="24"/>
      <w:szCs w:val="24"/>
      <w:lang w:val="nl-NL" w:eastAsia="fr-FR"/>
    </w:rPr>
  </w:style>
  <w:style w:type="paragraph" w:styleId="Pieddepage">
    <w:name w:val="footer"/>
    <w:basedOn w:val="Normal"/>
    <w:link w:val="PieddepageCar"/>
    <w:rsid w:val="00863A17"/>
    <w:pPr>
      <w:tabs>
        <w:tab w:val="center" w:pos="4320"/>
        <w:tab w:val="right" w:pos="8640"/>
      </w:tabs>
      <w:spacing w:after="0" w:line="240" w:lineRule="auto"/>
    </w:pPr>
    <w:rPr>
      <w:rFonts w:ascii="Times New Roman" w:eastAsia="Times New Roman" w:hAnsi="Times New Roman" w:cs="Times New Roman"/>
      <w:b/>
      <w:sz w:val="24"/>
      <w:szCs w:val="24"/>
      <w:lang w:val="nl-NL" w:eastAsia="fr-FR"/>
    </w:rPr>
  </w:style>
  <w:style w:type="character" w:customStyle="1" w:styleId="PieddepageCar">
    <w:name w:val="Pied de page Car"/>
    <w:basedOn w:val="Policepardfaut"/>
    <w:link w:val="Pieddepage"/>
    <w:rsid w:val="00863A17"/>
    <w:rPr>
      <w:rFonts w:ascii="Times New Roman" w:eastAsia="Times New Roman" w:hAnsi="Times New Roman" w:cs="Times New Roman"/>
      <w:b/>
      <w:sz w:val="24"/>
      <w:szCs w:val="24"/>
      <w:lang w:val="nl-NL" w:eastAsia="fr-FR"/>
    </w:rPr>
  </w:style>
  <w:style w:type="character" w:styleId="Numrodepage">
    <w:name w:val="page number"/>
    <w:basedOn w:val="Policepardfaut"/>
    <w:rsid w:val="00863A17"/>
  </w:style>
  <w:style w:type="paragraph" w:styleId="Corpsdetexte">
    <w:name w:val="Body Text"/>
    <w:basedOn w:val="Normal"/>
    <w:link w:val="CorpsdetexteCar"/>
    <w:rsid w:val="00863A17"/>
    <w:pPr>
      <w:spacing w:after="120" w:line="240" w:lineRule="auto"/>
    </w:pPr>
    <w:rPr>
      <w:rFonts w:ascii="Times New Roman" w:eastAsia="Times New Roman" w:hAnsi="Times New Roman" w:cs="Times New Roman"/>
      <w:b/>
      <w:sz w:val="24"/>
      <w:szCs w:val="24"/>
      <w:lang w:val="nl-NL" w:eastAsia="fr-FR"/>
    </w:rPr>
  </w:style>
  <w:style w:type="character" w:customStyle="1" w:styleId="CorpsdetexteCar">
    <w:name w:val="Corps de texte Car"/>
    <w:basedOn w:val="Policepardfaut"/>
    <w:link w:val="Corpsdetexte"/>
    <w:rsid w:val="00863A17"/>
    <w:rPr>
      <w:rFonts w:ascii="Times New Roman" w:eastAsia="Times New Roman" w:hAnsi="Times New Roman" w:cs="Times New Roman"/>
      <w:b/>
      <w:sz w:val="24"/>
      <w:szCs w:val="24"/>
      <w:lang w:val="nl-NL" w:eastAsia="fr-FR"/>
    </w:rPr>
  </w:style>
  <w:style w:type="character" w:styleId="Lienhypertextesuivivisit">
    <w:name w:val="FollowedHyperlink"/>
    <w:basedOn w:val="Policepardfaut"/>
    <w:uiPriority w:val="99"/>
    <w:semiHidden/>
    <w:unhideWhenUsed/>
    <w:rsid w:val="00B521E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9653">
      <w:bodyDiv w:val="1"/>
      <w:marLeft w:val="0"/>
      <w:marRight w:val="0"/>
      <w:marTop w:val="0"/>
      <w:marBottom w:val="0"/>
      <w:divBdr>
        <w:top w:val="none" w:sz="0" w:space="0" w:color="auto"/>
        <w:left w:val="none" w:sz="0" w:space="0" w:color="auto"/>
        <w:bottom w:val="none" w:sz="0" w:space="0" w:color="auto"/>
        <w:right w:val="none" w:sz="0" w:space="0" w:color="auto"/>
      </w:divBdr>
    </w:div>
    <w:div w:id="6253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i-is.be/nl/tools-ocmw"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mi-is.be/"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get.adobe.com/nl/reader/"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mi-is.be/nl/tools-ocmw/formulieren-gpmi"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C593FC-0DF1-407A-8371-68DA4AC52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3</TotalTime>
  <Pages>31</Pages>
  <Words>4670</Words>
  <Characters>25690</Characters>
  <Application>Microsoft Office Word</Application>
  <DocSecurity>0</DocSecurity>
  <Lines>214</Lines>
  <Paragraphs>6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SmalS</Company>
  <LinksUpToDate>false</LinksUpToDate>
  <CharactersWithSpaces>30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eters Kristof</dc:creator>
  <cp:lastModifiedBy>Vandegeerde Pierre-Yves</cp:lastModifiedBy>
  <cp:revision>17</cp:revision>
  <cp:lastPrinted>2016-12-02T12:27:00Z</cp:lastPrinted>
  <dcterms:created xsi:type="dcterms:W3CDTF">2016-11-18T13:06:00Z</dcterms:created>
  <dcterms:modified xsi:type="dcterms:W3CDTF">2016-12-14T08:04:00Z</dcterms:modified>
</cp:coreProperties>
</file>